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660F904C" w:rsidR="002D5187" w:rsidRPr="002D5187" w:rsidRDefault="003F3CBA" w:rsidP="002D5187">
      <w:pPr>
        <w:tabs>
          <w:tab w:val="right" w:pos="9639"/>
        </w:tabs>
        <w:spacing w:after="0"/>
        <w:rPr>
          <w:rFonts w:ascii="Arial" w:hAnsi="Arial"/>
          <w:b/>
          <w:i/>
          <w:noProof/>
          <w:sz w:val="28"/>
          <w:lang w:eastAsia="zh-CN"/>
        </w:rPr>
      </w:pPr>
      <w:bookmarkStart w:id="0" w:name="_GoBack"/>
      <w:bookmarkEnd w:id="0"/>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A124A4">
        <w:rPr>
          <w:rFonts w:ascii="Arial" w:hAnsi="Arial"/>
          <w:b/>
          <w:noProof/>
          <w:sz w:val="24"/>
          <w:lang w:eastAsia="zh-CN"/>
        </w:rPr>
        <w:t>4</w:t>
      </w:r>
      <w:r w:rsidR="002222AB">
        <w:rPr>
          <w:rFonts w:ascii="Arial" w:hAnsi="Arial"/>
          <w:b/>
          <w:noProof/>
          <w:sz w:val="24"/>
          <w:lang w:eastAsia="zh-CN"/>
        </w:rPr>
        <w:t>abc</w:t>
      </w:r>
    </w:p>
    <w:p w14:paraId="5C3BAB0C" w14:textId="7EA37AD5" w:rsidR="002D5187" w:rsidRPr="002D5187" w:rsidRDefault="003F3CBA" w:rsidP="002222AB">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2222AB" w:rsidRPr="002222AB">
        <w:rPr>
          <w:rFonts w:ascii="Arial" w:hAnsi="Arial"/>
          <w:b/>
          <w:i/>
          <w:noProof/>
          <w:sz w:val="28"/>
        </w:rPr>
        <w:t xml:space="preserve"> </w:t>
      </w:r>
      <w:r w:rsidR="002222AB" w:rsidRPr="002D5187">
        <w:rPr>
          <w:rFonts w:ascii="Arial" w:hAnsi="Arial"/>
          <w:b/>
          <w:i/>
          <w:noProof/>
          <w:sz w:val="28"/>
        </w:rPr>
        <w:tab/>
      </w:r>
      <w:r w:rsidR="002222AB">
        <w:rPr>
          <w:rFonts w:ascii="Arial" w:hAnsi="Arial"/>
          <w:b/>
          <w:i/>
          <w:noProof/>
          <w:sz w:val="28"/>
        </w:rPr>
        <w:t xml:space="preserve">was </w:t>
      </w:r>
      <w:r w:rsidR="002222AB" w:rsidRPr="002D5187">
        <w:rPr>
          <w:rFonts w:ascii="Arial" w:hAnsi="Arial"/>
          <w:b/>
          <w:noProof/>
          <w:sz w:val="24"/>
        </w:rPr>
        <w:t>C4-21</w:t>
      </w:r>
      <w:r w:rsidR="002222AB">
        <w:rPr>
          <w:rFonts w:ascii="Arial" w:hAnsi="Arial"/>
          <w:b/>
          <w:noProof/>
          <w:sz w:val="24"/>
          <w:lang w:eastAsia="zh-CN"/>
        </w:rPr>
        <w:t>445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631BB3B5" w:rsidR="001E41F3" w:rsidRPr="00410371" w:rsidRDefault="009E61B4" w:rsidP="007F24A8">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7F24A8">
              <w:rPr>
                <w:b/>
                <w:noProof/>
                <w:sz w:val="28"/>
                <w:lang w:eastAsia="zh-CN"/>
              </w:rPr>
              <w:t>0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36EF90EF" w:rsidR="001E41F3" w:rsidRPr="00410371" w:rsidRDefault="00A124A4" w:rsidP="00547111">
            <w:pPr>
              <w:pStyle w:val="CRCoverPage"/>
              <w:spacing w:after="0"/>
              <w:rPr>
                <w:noProof/>
                <w:lang w:eastAsia="zh-CN"/>
              </w:rPr>
            </w:pPr>
            <w:r>
              <w:rPr>
                <w:b/>
                <w:noProof/>
                <w:sz w:val="28"/>
                <w:lang w:eastAsia="zh-CN"/>
              </w:rPr>
              <w:t>0713</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49166562" w:rsidR="001E41F3" w:rsidRPr="00410371" w:rsidRDefault="009C5EE9" w:rsidP="00E13F3D">
            <w:pPr>
              <w:pStyle w:val="CRCoverPage"/>
              <w:spacing w:after="0"/>
              <w:jc w:val="center"/>
              <w:rPr>
                <w:b/>
                <w:noProof/>
                <w:lang w:eastAsia="zh-CN"/>
              </w:rPr>
            </w:pPr>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73EDD659" w:rsidR="001E41F3" w:rsidRPr="00410371" w:rsidRDefault="007F24A8" w:rsidP="00FD03F6">
            <w:pPr>
              <w:pStyle w:val="CRCoverPage"/>
              <w:spacing w:after="0"/>
              <w:jc w:val="center"/>
              <w:rPr>
                <w:noProof/>
                <w:sz w:val="28"/>
                <w:lang w:eastAsia="zh-CN"/>
              </w:rPr>
            </w:pPr>
            <w:r>
              <w:rPr>
                <w:rFonts w:hint="eastAsia"/>
                <w:b/>
                <w:noProof/>
                <w:sz w:val="28"/>
                <w:lang w:eastAsia="zh-CN"/>
              </w:rPr>
              <w:t>1</w:t>
            </w:r>
            <w:r w:rsidR="00B11311">
              <w:rPr>
                <w:b/>
                <w:noProof/>
                <w:sz w:val="28"/>
                <w:lang w:eastAsia="zh-CN"/>
              </w:rPr>
              <w:t>6</w:t>
            </w:r>
            <w:r w:rsidR="007D25E8">
              <w:rPr>
                <w:rFonts w:hint="eastAsia"/>
                <w:b/>
                <w:noProof/>
                <w:sz w:val="28"/>
                <w:lang w:eastAsia="zh-CN"/>
              </w:rPr>
              <w:t>.</w:t>
            </w:r>
            <w:r w:rsidR="00B11311">
              <w:rPr>
                <w:b/>
                <w:noProof/>
                <w:sz w:val="28"/>
                <w:lang w:eastAsia="zh-CN"/>
              </w:rPr>
              <w:t>8</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758EE364" w:rsidR="001E41F3" w:rsidRDefault="00D1740F" w:rsidP="00D113D2">
            <w:pPr>
              <w:pStyle w:val="CRCoverPage"/>
              <w:spacing w:after="0"/>
              <w:ind w:left="100"/>
              <w:rPr>
                <w:noProof/>
                <w:lang w:eastAsia="zh-CN"/>
              </w:rPr>
            </w:pPr>
            <w:r>
              <w:rPr>
                <w:lang w:eastAsia="zh-CN"/>
              </w:rPr>
              <w:t>Sub-Notify shared data</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72318BE" w:rsidR="001E41F3" w:rsidRDefault="004D6717">
            <w:pPr>
              <w:pStyle w:val="CRCoverPage"/>
              <w:spacing w:after="0"/>
              <w:ind w:left="100"/>
              <w:rPr>
                <w:noProof/>
                <w:lang w:eastAsia="zh-CN"/>
              </w:rPr>
            </w:pPr>
            <w:r>
              <w:rPr>
                <w:noProof/>
                <w:lang w:eastAsia="zh-CN"/>
              </w:rPr>
              <w:t>Huawei</w:t>
            </w:r>
            <w:r w:rsidR="002222AB">
              <w:rPr>
                <w:noProof/>
                <w:lang w:eastAsia="zh-CN"/>
              </w:rPr>
              <w:t xml:space="preserve">, </w:t>
            </w:r>
            <w:r w:rsidR="002222AB">
              <w:rPr>
                <w:noProof/>
              </w:rPr>
              <w:t>Hewlett Packard Enterprise</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672BAFCB" w:rsidR="001E41F3" w:rsidRDefault="002222AB" w:rsidP="00A17EE9">
            <w:pPr>
              <w:pStyle w:val="CRCoverPage"/>
              <w:spacing w:after="0"/>
              <w:ind w:left="100"/>
              <w:rPr>
                <w:noProof/>
                <w:lang w:eastAsia="zh-CN"/>
              </w:rPr>
            </w:pPr>
            <w:r w:rsidRPr="002222AB">
              <w:rPr>
                <w:noProof/>
                <w:lang w:eastAsia="zh-CN"/>
              </w:rPr>
              <w:t>SBIProtoc16</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524C0EFB" w:rsidR="001E41F3" w:rsidRDefault="00D254FA" w:rsidP="00D97397">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3F3CBA">
              <w:rPr>
                <w:noProof/>
                <w:lang w:eastAsia="zh-CN"/>
              </w:rPr>
              <w:t>8</w:t>
            </w:r>
            <w:r>
              <w:rPr>
                <w:rFonts w:hint="eastAsia"/>
                <w:noProof/>
                <w:lang w:eastAsia="zh-CN"/>
              </w:rPr>
              <w:t>-</w:t>
            </w:r>
            <w:r w:rsidR="007D25E8">
              <w:rPr>
                <w:rFonts w:hint="eastAsia"/>
                <w:noProof/>
                <w:lang w:eastAsia="zh-CN"/>
              </w:rPr>
              <w:t>0</w:t>
            </w:r>
            <w:r w:rsidR="003F3CBA">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302DA24F" w:rsidR="001E41F3" w:rsidRDefault="00B11311"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7EA7CD50" w:rsidR="001E41F3" w:rsidRDefault="004F3EC6" w:rsidP="00546673">
            <w:pPr>
              <w:pStyle w:val="CRCoverPage"/>
              <w:spacing w:after="0"/>
              <w:ind w:left="100"/>
              <w:rPr>
                <w:noProof/>
                <w:lang w:eastAsia="zh-CN"/>
              </w:rPr>
            </w:pPr>
            <w:r>
              <w:rPr>
                <w:rFonts w:hint="eastAsia"/>
                <w:noProof/>
                <w:lang w:eastAsia="zh-CN"/>
              </w:rPr>
              <w:t>Rel-1</w:t>
            </w:r>
            <w:r w:rsidR="00B11311">
              <w:rPr>
                <w:noProof/>
                <w:lang w:eastAsia="zh-CN"/>
              </w:rPr>
              <w:t>6</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00E473" w14:textId="4778540B" w:rsidR="005311A8" w:rsidRPr="00E2107D" w:rsidRDefault="005311A8" w:rsidP="00E2107D">
            <w:pPr>
              <w:pStyle w:val="ListParagraph"/>
              <w:numPr>
                <w:ilvl w:val="0"/>
                <w:numId w:val="5"/>
              </w:numPr>
              <w:ind w:firstLineChars="0"/>
              <w:jc w:val="both"/>
              <w:rPr>
                <w:rFonts w:ascii="Arial" w:hAnsi="Arial"/>
                <w:lang w:eastAsia="zh-CN"/>
              </w:rPr>
            </w:pPr>
            <w:r w:rsidRPr="00E2107D">
              <w:rPr>
                <w:rFonts w:ascii="Arial" w:hAnsi="Arial"/>
                <w:lang w:eastAsia="zh-CN"/>
              </w:rPr>
              <w:t xml:space="preserve">There is no UE id in the </w:t>
            </w:r>
            <w:proofErr w:type="spellStart"/>
            <w:r w:rsidRPr="00E2107D">
              <w:rPr>
                <w:rFonts w:ascii="Arial" w:hAnsi="Arial"/>
                <w:lang w:eastAsia="zh-CN"/>
              </w:rPr>
              <w:t>uri</w:t>
            </w:r>
            <w:proofErr w:type="spellEnd"/>
            <w:r w:rsidRPr="00E2107D">
              <w:rPr>
                <w:rFonts w:ascii="Arial" w:hAnsi="Arial"/>
                <w:lang w:eastAsia="zh-CN"/>
              </w:rPr>
              <w:t xml:space="preserve"> of Subscription to notifications of shared data change</w:t>
            </w:r>
            <w:r w:rsidR="00A61B0B" w:rsidRPr="00E2107D">
              <w:rPr>
                <w:rFonts w:ascii="Arial" w:hAnsi="Arial"/>
                <w:lang w:eastAsia="zh-CN"/>
              </w:rPr>
              <w:t xml:space="preserve"> service operation</w:t>
            </w:r>
            <w:r w:rsidR="00A61B0B" w:rsidRPr="00E2107D">
              <w:rPr>
                <w:rFonts w:ascii="Arial" w:hAnsi="Arial" w:hint="eastAsia"/>
                <w:lang w:eastAsia="zh-CN"/>
              </w:rPr>
              <w:t>,</w:t>
            </w:r>
            <w:r w:rsidR="00A61B0B" w:rsidRPr="00E2107D">
              <w:rPr>
                <w:rFonts w:ascii="Arial" w:hAnsi="Arial"/>
                <w:lang w:eastAsia="zh-CN"/>
              </w:rPr>
              <w:t xml:space="preserve"> therefore the description below (</w:t>
            </w:r>
            <w:proofErr w:type="spellStart"/>
            <w:r w:rsidR="00A61B0B" w:rsidRPr="00E2107D">
              <w:rPr>
                <w:rFonts w:ascii="Arial" w:hAnsi="Arial"/>
                <w:lang w:eastAsia="zh-CN"/>
              </w:rPr>
              <w:t>exerpt</w:t>
            </w:r>
            <w:proofErr w:type="spellEnd"/>
            <w:r w:rsidR="00A61B0B" w:rsidRPr="00E2107D">
              <w:rPr>
                <w:rFonts w:ascii="Arial" w:hAnsi="Arial"/>
                <w:lang w:eastAsia="zh-CN"/>
              </w:rPr>
              <w:t xml:space="preserve"> </w:t>
            </w:r>
            <w:proofErr w:type="spellStart"/>
            <w:r w:rsidR="00A61B0B" w:rsidRPr="00E2107D">
              <w:rPr>
                <w:rFonts w:ascii="Arial" w:hAnsi="Arial"/>
                <w:lang w:eastAsia="zh-CN"/>
              </w:rPr>
              <w:t>forn</w:t>
            </w:r>
            <w:proofErr w:type="spellEnd"/>
            <w:r w:rsidR="00A61B0B" w:rsidRPr="00E2107D">
              <w:rPr>
                <w:rFonts w:ascii="Arial" w:hAnsi="Arial"/>
                <w:lang w:eastAsia="zh-CN"/>
              </w:rPr>
              <w:t xml:space="preserve"> clause 5.2.2.3.3) is incorrect.</w:t>
            </w:r>
          </w:p>
          <w:p w14:paraId="0BE3A574" w14:textId="46006FAF" w:rsidR="00A61B0B" w:rsidRDefault="00A61B0B" w:rsidP="00A61B0B">
            <w:pPr>
              <w:jc w:val="both"/>
              <w:rPr>
                <w:i/>
              </w:rPr>
            </w:pPr>
            <w:r w:rsidRPr="00A61B0B">
              <w:rPr>
                <w:i/>
              </w:rPr>
              <w:t xml:space="preserve">The NF service consumer sends a POST request to the parent resource (collection of subscriptions) (.../shared-data-subscriptions), to create a subscription as present in message body. The payload body of the POST request shall contain a representation of the shared data individual subscription resource to be created. There shall be only one shared data individual subscription </w:t>
            </w:r>
            <w:r w:rsidRPr="00A61B0B">
              <w:rPr>
                <w:i/>
                <w:highlight w:val="yellow"/>
              </w:rPr>
              <w:t>per UE</w:t>
            </w:r>
            <w:r w:rsidRPr="00A61B0B">
              <w:rPr>
                <w:i/>
              </w:rPr>
              <w:t xml:space="preserve"> per </w:t>
            </w:r>
            <w:r w:rsidRPr="00A61B0B">
              <w:rPr>
                <w:i/>
                <w:highlight w:val="yellow"/>
              </w:rPr>
              <w:t xml:space="preserve">NF service consumer identified by the </w:t>
            </w:r>
            <w:proofErr w:type="spellStart"/>
            <w:r w:rsidRPr="00A61B0B">
              <w:rPr>
                <w:i/>
                <w:highlight w:val="yellow"/>
              </w:rPr>
              <w:t>ueId</w:t>
            </w:r>
            <w:proofErr w:type="spellEnd"/>
            <w:r w:rsidRPr="00A61B0B">
              <w:rPr>
                <w:i/>
                <w:highlight w:val="yellow"/>
              </w:rPr>
              <w:t xml:space="preserve"> in URI</w:t>
            </w:r>
            <w:r w:rsidRPr="00A61B0B">
              <w:rPr>
                <w:i/>
              </w:rPr>
              <w:t xml:space="preserve"> and </w:t>
            </w:r>
            <w:proofErr w:type="spellStart"/>
            <w:r w:rsidRPr="00A61B0B">
              <w:rPr>
                <w:i/>
              </w:rPr>
              <w:t>NfInstanceId</w:t>
            </w:r>
            <w:proofErr w:type="spellEnd"/>
            <w:r w:rsidRPr="00A61B0B">
              <w:rPr>
                <w:i/>
              </w:rPr>
              <w:t xml:space="preserve"> in </w:t>
            </w:r>
            <w:proofErr w:type="spellStart"/>
            <w:r w:rsidRPr="00A61B0B">
              <w:rPr>
                <w:i/>
              </w:rPr>
              <w:t>SdmSubscription</w:t>
            </w:r>
            <w:proofErr w:type="spellEnd"/>
            <w:r w:rsidRPr="00A61B0B">
              <w:rPr>
                <w:i/>
              </w:rPr>
              <w:t>.</w:t>
            </w:r>
          </w:p>
          <w:p w14:paraId="19C96A3D" w14:textId="436B250B" w:rsidR="00A61B0B" w:rsidRPr="00A61B0B" w:rsidRDefault="00A61B0B" w:rsidP="00A61B0B">
            <w:pPr>
              <w:jc w:val="both"/>
              <w:rPr>
                <w:lang w:eastAsia="zh-CN"/>
              </w:rPr>
            </w:pPr>
            <w:r>
              <w:rPr>
                <w:rFonts w:hint="eastAsia"/>
                <w:lang w:eastAsia="zh-CN"/>
              </w:rPr>
              <w:t>S</w:t>
            </w:r>
            <w:r>
              <w:rPr>
                <w:lang w:eastAsia="zh-CN"/>
              </w:rPr>
              <w:t xml:space="preserve">hared data is for the higher efficiency of data management, it is good to keep the subscription to the </w:t>
            </w:r>
            <w:r w:rsidRPr="00A61B0B">
              <w:rPr>
                <w:lang w:eastAsia="zh-CN"/>
              </w:rPr>
              <w:t>notifications of shared data change</w:t>
            </w:r>
            <w:r>
              <w:rPr>
                <w:lang w:eastAsia="zh-CN"/>
              </w:rPr>
              <w:t xml:space="preserve"> at a per NF Instance level of the NF service consumer in </w:t>
            </w:r>
            <w:proofErr w:type="spellStart"/>
            <w:r>
              <w:rPr>
                <w:lang w:eastAsia="zh-CN"/>
              </w:rPr>
              <w:t>ordet</w:t>
            </w:r>
            <w:proofErr w:type="spellEnd"/>
            <w:r>
              <w:rPr>
                <w:lang w:eastAsia="zh-CN"/>
              </w:rPr>
              <w:t xml:space="preserve"> to achieve the purpose of higher efficiency (i.e. less signals and less </w:t>
            </w:r>
            <w:proofErr w:type="spellStart"/>
            <w:r>
              <w:rPr>
                <w:lang w:eastAsia="zh-CN"/>
              </w:rPr>
              <w:t>monitering</w:t>
            </w:r>
            <w:proofErr w:type="spellEnd"/>
            <w:r>
              <w:rPr>
                <w:lang w:eastAsia="zh-CN"/>
              </w:rPr>
              <w:t xml:space="preserve"> events)</w:t>
            </w:r>
          </w:p>
          <w:p w14:paraId="5EFD5B95" w14:textId="639E9778" w:rsidR="00A61B0B" w:rsidRPr="00E2107D" w:rsidRDefault="00E2107D" w:rsidP="00E2107D">
            <w:pPr>
              <w:pStyle w:val="ListParagraph"/>
              <w:numPr>
                <w:ilvl w:val="0"/>
                <w:numId w:val="5"/>
              </w:numPr>
              <w:ind w:firstLineChars="0"/>
              <w:jc w:val="both"/>
              <w:rPr>
                <w:rFonts w:ascii="Arial" w:hAnsi="Arial"/>
                <w:lang w:eastAsia="zh-CN"/>
              </w:rPr>
            </w:pPr>
            <w:r>
              <w:rPr>
                <w:rFonts w:ascii="Arial" w:hAnsi="Arial"/>
                <w:lang w:eastAsia="zh-CN"/>
              </w:rPr>
              <w:t>How to indicate the required monitoring resource of shared data is not clear</w:t>
            </w:r>
            <w:r w:rsidR="00646D5E">
              <w:rPr>
                <w:rFonts w:ascii="Arial" w:hAnsi="Arial"/>
                <w:lang w:eastAsia="zh-CN"/>
              </w:rPr>
              <w:t>.</w:t>
            </w:r>
          </w:p>
          <w:p w14:paraId="7F73EF77" w14:textId="643EF398" w:rsidR="00BF6C73" w:rsidRPr="00A17EE9" w:rsidRDefault="00BF6C73" w:rsidP="00E2107D">
            <w:pPr>
              <w:shd w:val="clear" w:color="auto" w:fill="F7F7F7"/>
              <w:spacing w:after="60"/>
              <w:rPr>
                <w:i/>
                <w:iCs/>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F2291C" w14:textId="4C88C783" w:rsidR="00FD7297" w:rsidRDefault="00E2107D" w:rsidP="00C117BC">
            <w:pPr>
              <w:pStyle w:val="CRCoverPage"/>
              <w:numPr>
                <w:ilvl w:val="0"/>
                <w:numId w:val="6"/>
              </w:numPr>
              <w:spacing w:after="0"/>
              <w:rPr>
                <w:noProof/>
                <w:lang w:eastAsia="zh-CN"/>
              </w:rPr>
            </w:pPr>
            <w:r>
              <w:rPr>
                <w:noProof/>
                <w:lang w:eastAsia="zh-CN"/>
              </w:rPr>
              <w:t xml:space="preserve">Removes the description related to subscription </w:t>
            </w:r>
            <w:r w:rsidRPr="00E2107D">
              <w:rPr>
                <w:lang w:eastAsia="zh-CN"/>
              </w:rPr>
              <w:t>to notifications of shared data change</w:t>
            </w:r>
            <w:r>
              <w:rPr>
                <w:lang w:eastAsia="zh-CN"/>
              </w:rPr>
              <w:t xml:space="preserve"> higher</w:t>
            </w:r>
            <w:r w:rsidR="00C117BC">
              <w:rPr>
                <w:lang w:eastAsia="zh-CN"/>
              </w:rPr>
              <w:t xml:space="preserve"> at a </w:t>
            </w:r>
            <w:r>
              <w:rPr>
                <w:lang w:eastAsia="zh-CN"/>
              </w:rPr>
              <w:t>UE</w:t>
            </w:r>
            <w:r w:rsidR="00C117BC">
              <w:rPr>
                <w:lang w:eastAsia="zh-CN"/>
              </w:rPr>
              <w:t xml:space="preserve"> level</w:t>
            </w:r>
            <w:r w:rsidR="00646D5E">
              <w:rPr>
                <w:lang w:eastAsia="zh-CN"/>
              </w:rPr>
              <w:t xml:space="preserve"> in clause </w:t>
            </w:r>
            <w:r w:rsidR="00646D5E" w:rsidRPr="00E2107D">
              <w:rPr>
                <w:lang w:eastAsia="zh-CN"/>
              </w:rPr>
              <w:t>5.2.2.3.3</w:t>
            </w:r>
            <w:r w:rsidR="00C117BC">
              <w:rPr>
                <w:lang w:eastAsia="zh-CN"/>
              </w:rPr>
              <w:t>.</w:t>
            </w:r>
          </w:p>
          <w:p w14:paraId="5C5691E2" w14:textId="70042B9E" w:rsidR="00646D5E" w:rsidRDefault="00646D5E" w:rsidP="00C117BC">
            <w:pPr>
              <w:pStyle w:val="CRCoverPage"/>
              <w:numPr>
                <w:ilvl w:val="0"/>
                <w:numId w:val="6"/>
              </w:numPr>
              <w:spacing w:after="0"/>
              <w:rPr>
                <w:noProof/>
                <w:lang w:eastAsia="zh-CN"/>
              </w:rPr>
            </w:pPr>
            <w:r>
              <w:rPr>
                <w:rFonts w:hint="eastAsia"/>
                <w:noProof/>
                <w:lang w:eastAsia="zh-CN"/>
              </w:rPr>
              <w:t>Add</w:t>
            </w:r>
            <w:r>
              <w:rPr>
                <w:noProof/>
                <w:lang w:eastAsia="zh-CN"/>
              </w:rPr>
              <w:t xml:space="preserve">s clear definition related to how to </w:t>
            </w:r>
            <w:r>
              <w:rPr>
                <w:lang w:eastAsia="zh-CN"/>
              </w:rPr>
              <w:t>indicate the required monitoring resource of shared data.</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48E36938" w:rsidR="001E41F3" w:rsidRDefault="00646D5E" w:rsidP="00646D5E">
            <w:pPr>
              <w:pStyle w:val="CRCoverPage"/>
              <w:spacing w:after="0"/>
              <w:ind w:left="100"/>
              <w:rPr>
                <w:noProof/>
                <w:lang w:eastAsia="zh-CN"/>
              </w:rPr>
            </w:pPr>
            <w:r w:rsidRPr="00646D5E">
              <w:rPr>
                <w:noProof/>
                <w:lang w:eastAsia="zh-CN"/>
              </w:rPr>
              <w:t>Current description</w:t>
            </w:r>
            <w:r>
              <w:rPr>
                <w:noProof/>
                <w:lang w:eastAsia="zh-CN"/>
              </w:rPr>
              <w:t xml:space="preserve"> of subscription to </w:t>
            </w:r>
            <w:r w:rsidRPr="00E2107D">
              <w:rPr>
                <w:lang w:eastAsia="zh-CN"/>
              </w:rPr>
              <w:t>notifications of shared data change</w:t>
            </w:r>
            <w:r>
              <w:rPr>
                <w:lang w:eastAsia="zh-CN"/>
              </w:rPr>
              <w:t xml:space="preserve"> and </w:t>
            </w:r>
            <w:r w:rsidRPr="00B3056F">
              <w:t>Modification of a subscription to notifications of shared data change</w:t>
            </w:r>
            <w:r w:rsidRPr="00646D5E">
              <w:rPr>
                <w:noProof/>
                <w:lang w:eastAsia="zh-CN"/>
              </w:rPr>
              <w:t xml:space="preserve"> </w:t>
            </w:r>
            <w:r>
              <w:rPr>
                <w:noProof/>
                <w:lang w:eastAsia="zh-CN"/>
              </w:rPr>
              <w:t xml:space="preserve">is have some error and is also not clear, it </w:t>
            </w:r>
            <w:r w:rsidRPr="00646D5E">
              <w:rPr>
                <w:noProof/>
                <w:lang w:eastAsia="zh-CN"/>
              </w:rPr>
              <w:t>may lead to different interpretations and implementations which may raise trouble in interoperability between different vendors.</w:t>
            </w:r>
            <w:r>
              <w:rPr>
                <w:lang w:eastAsia="zh-CN"/>
              </w:rPr>
              <w:t xml:space="preserve"> </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59635A" w14:textId="77777777" w:rsidR="001E41F3" w:rsidRDefault="00515046" w:rsidP="001462E6">
            <w:pPr>
              <w:pStyle w:val="CRCoverPage"/>
              <w:spacing w:after="0"/>
              <w:ind w:left="100"/>
              <w:rPr>
                <w:noProof/>
                <w:lang w:eastAsia="zh-CN"/>
              </w:rPr>
            </w:pPr>
            <w:r>
              <w:rPr>
                <w:noProof/>
                <w:lang w:eastAsia="zh-CN"/>
              </w:rPr>
              <w:t xml:space="preserve">5.2.2.2.1, </w:t>
            </w:r>
            <w:r w:rsidR="00646D5E">
              <w:rPr>
                <w:rFonts w:hint="eastAsia"/>
                <w:noProof/>
                <w:lang w:eastAsia="zh-CN"/>
              </w:rPr>
              <w:t>5</w:t>
            </w:r>
            <w:r w:rsidR="00646D5E">
              <w:rPr>
                <w:noProof/>
                <w:lang w:eastAsia="zh-CN"/>
              </w:rPr>
              <w:t xml:space="preserve">.2.2.3.3, </w:t>
            </w:r>
            <w:r>
              <w:rPr>
                <w:noProof/>
                <w:lang w:eastAsia="zh-CN"/>
              </w:rPr>
              <w:t xml:space="preserve">5.2.2.2.xx(new), </w:t>
            </w:r>
            <w:r w:rsidR="00646D5E">
              <w:rPr>
                <w:noProof/>
                <w:lang w:eastAsia="zh-CN"/>
              </w:rPr>
              <w:t>6.1.3.1,</w:t>
            </w:r>
            <w:r>
              <w:rPr>
                <w:noProof/>
                <w:lang w:eastAsia="zh-CN"/>
              </w:rPr>
              <w:t xml:space="preserve"> 6.1.3.xx(new),</w:t>
            </w:r>
            <w:r w:rsidR="00646D5E">
              <w:rPr>
                <w:noProof/>
                <w:lang w:eastAsia="zh-CN"/>
              </w:rPr>
              <w:t xml:space="preserve"> </w:t>
            </w:r>
            <w:r w:rsidR="000F2270">
              <w:rPr>
                <w:noProof/>
                <w:lang w:eastAsia="zh-CN"/>
              </w:rPr>
              <w:t>A.2</w:t>
            </w:r>
          </w:p>
          <w:p w14:paraId="0BA372F7" w14:textId="69AFE10B" w:rsidR="001462E6" w:rsidRDefault="001462E6" w:rsidP="001462E6">
            <w:pPr>
              <w:pStyle w:val="CRCoverPage"/>
              <w:spacing w:after="0"/>
              <w:ind w:left="100"/>
              <w:rPr>
                <w:noProof/>
                <w:lang w:eastAsia="zh-CN"/>
              </w:rPr>
            </w:pP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1B0C8B8E" w:rsidR="001E41F3" w:rsidRDefault="003F3496" w:rsidP="00307B07">
            <w:pPr>
              <w:pStyle w:val="CRCoverPage"/>
              <w:spacing w:after="0"/>
              <w:ind w:left="100"/>
              <w:rPr>
                <w:noProof/>
              </w:rPr>
            </w:pPr>
            <w:r w:rsidRPr="003F3496">
              <w:rPr>
                <w:noProof/>
              </w:rPr>
              <w:t>This CR</w:t>
            </w:r>
            <w:r w:rsidR="003F3CBA">
              <w:rPr>
                <w:noProof/>
              </w:rPr>
              <w:t xml:space="preserve"> </w:t>
            </w:r>
            <w:r w:rsidRPr="003F3496">
              <w:rPr>
                <w:noProof/>
              </w:rPr>
              <w:t>introduce</w:t>
            </w:r>
            <w:r w:rsidR="00307B07">
              <w:rPr>
                <w:noProof/>
              </w:rPr>
              <w:t>s backward compatible corrects</w:t>
            </w:r>
            <w:r w:rsidR="003F3CBA">
              <w:rPr>
                <w:noProof/>
              </w:rPr>
              <w:t xml:space="preserve"> any </w:t>
            </w:r>
            <w:r w:rsidR="00307B07">
              <w:rPr>
                <w:noProof/>
              </w:rPr>
              <w:t xml:space="preserve">the </w:t>
            </w:r>
            <w:r w:rsidRPr="003F3496">
              <w:rPr>
                <w:noProof/>
              </w:rPr>
              <w:t>Open</w:t>
            </w:r>
            <w:r w:rsidR="0038762C">
              <w:rPr>
                <w:noProof/>
              </w:rPr>
              <w:t>API specification file</w:t>
            </w:r>
            <w:r w:rsidR="00307B07">
              <w:rPr>
                <w:noProof/>
              </w:rPr>
              <w:t xml:space="preserve">s of </w:t>
            </w:r>
            <w:r w:rsidR="00307B07">
              <w:t>TS29503_Nudm_SDM.yaml</w:t>
            </w:r>
            <w:r w:rsidR="00254638">
              <w:t>.</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07837A" w14:textId="77777777" w:rsidR="00C017CD" w:rsidRDefault="002222AB" w:rsidP="007151AA">
            <w:pPr>
              <w:pStyle w:val="CRCoverPage"/>
              <w:spacing w:after="0"/>
              <w:ind w:left="100"/>
              <w:rPr>
                <w:noProof/>
                <w:lang w:eastAsia="zh-CN"/>
              </w:rPr>
            </w:pPr>
            <w:r>
              <w:rPr>
                <w:rFonts w:hint="eastAsia"/>
                <w:noProof/>
                <w:lang w:eastAsia="zh-CN"/>
              </w:rPr>
              <w:t>R</w:t>
            </w:r>
            <w:r>
              <w:rPr>
                <w:noProof/>
                <w:lang w:eastAsia="zh-CN"/>
              </w:rPr>
              <w:t>ev1:</w:t>
            </w:r>
          </w:p>
          <w:p w14:paraId="739FB714" w14:textId="77777777" w:rsidR="002222AB" w:rsidRDefault="002222AB" w:rsidP="002222AB">
            <w:pPr>
              <w:pStyle w:val="CRCoverPage"/>
              <w:numPr>
                <w:ilvl w:val="0"/>
                <w:numId w:val="7"/>
              </w:numPr>
              <w:spacing w:after="0"/>
              <w:rPr>
                <w:noProof/>
                <w:lang w:eastAsia="zh-CN"/>
              </w:rPr>
            </w:pPr>
            <w:r>
              <w:rPr>
                <w:rFonts w:hint="eastAsia"/>
                <w:noProof/>
                <w:lang w:eastAsia="zh-CN"/>
              </w:rPr>
              <w:t>M</w:t>
            </w:r>
            <w:r>
              <w:rPr>
                <w:noProof/>
                <w:lang w:eastAsia="zh-CN"/>
              </w:rPr>
              <w:t xml:space="preserve">erged </w:t>
            </w:r>
            <w:r w:rsidRPr="002222AB">
              <w:rPr>
                <w:noProof/>
                <w:lang w:eastAsia="zh-CN"/>
              </w:rPr>
              <w:t>C4-214521</w:t>
            </w:r>
          </w:p>
          <w:p w14:paraId="4F452CF1" w14:textId="77777777" w:rsidR="001929DD" w:rsidRDefault="001929DD" w:rsidP="00034CEB">
            <w:pPr>
              <w:pStyle w:val="CRCoverPage"/>
              <w:numPr>
                <w:ilvl w:val="0"/>
                <w:numId w:val="7"/>
              </w:numPr>
              <w:spacing w:after="0"/>
              <w:rPr>
                <w:noProof/>
                <w:lang w:eastAsia="zh-CN"/>
              </w:rPr>
            </w:pPr>
            <w:r>
              <w:rPr>
                <w:noProof/>
                <w:lang w:eastAsia="zh-CN"/>
              </w:rPr>
              <w:t xml:space="preserve">Added the definition of </w:t>
            </w:r>
            <w:r w:rsidRPr="001929DD">
              <w:rPr>
                <w:noProof/>
                <w:lang w:eastAsia="zh-CN"/>
              </w:rPr>
              <w:t>SharedDataIndividual</w:t>
            </w:r>
            <w:r w:rsidR="00034CEB">
              <w:rPr>
                <w:noProof/>
                <w:lang w:eastAsia="zh-CN"/>
              </w:rPr>
              <w:t xml:space="preserve"> resource</w:t>
            </w:r>
            <w:r>
              <w:rPr>
                <w:noProof/>
                <w:lang w:eastAsia="zh-CN"/>
              </w:rPr>
              <w:t xml:space="preserve"> and </w:t>
            </w:r>
            <w:r w:rsidRPr="001929DD">
              <w:rPr>
                <w:noProof/>
                <w:lang w:eastAsia="zh-CN"/>
              </w:rPr>
              <w:t>Individual Shared Subscription Data Retrieval</w:t>
            </w:r>
            <w:r>
              <w:rPr>
                <w:noProof/>
                <w:lang w:eastAsia="zh-CN"/>
              </w:rPr>
              <w:t xml:space="preserve"> service operation.</w:t>
            </w:r>
          </w:p>
          <w:p w14:paraId="0E5310CE" w14:textId="6769FB18" w:rsidR="001462E6" w:rsidRDefault="001462E6" w:rsidP="001462E6">
            <w:pPr>
              <w:pStyle w:val="CRCoverPage"/>
              <w:numPr>
                <w:ilvl w:val="0"/>
                <w:numId w:val="7"/>
              </w:numPr>
              <w:spacing w:after="0"/>
              <w:rPr>
                <w:noProof/>
                <w:lang w:eastAsia="zh-CN"/>
              </w:rPr>
            </w:pPr>
            <w:r>
              <w:rPr>
                <w:noProof/>
                <w:lang w:eastAsia="zh-CN"/>
              </w:rPr>
              <w:t>Proposed text for monitoredResourceURI removed</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24937686"/>
      <w:bookmarkStart w:id="4" w:name="_Toc33962501"/>
      <w:bookmarkStart w:id="5" w:name="_Toc42883263"/>
      <w:bookmarkStart w:id="6" w:name="_Toc49733131"/>
      <w:bookmarkStart w:id="7"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45540097" w14:textId="77777777" w:rsidR="00CD2AA6" w:rsidRDefault="00CD2AA6" w:rsidP="00CD2AA6">
      <w:pPr>
        <w:pStyle w:val="Heading5"/>
      </w:pPr>
      <w:bookmarkStart w:id="8" w:name="_Toc74942923"/>
      <w:bookmarkStart w:id="9" w:name="_Toc51867367"/>
      <w:bookmarkStart w:id="10" w:name="_Toc45028606"/>
      <w:bookmarkStart w:id="11" w:name="_Toc45027771"/>
      <w:bookmarkStart w:id="12" w:name="_Toc36456893"/>
      <w:bookmarkStart w:id="13" w:name="_Toc27584951"/>
      <w:bookmarkStart w:id="14" w:name="_Toc11338348"/>
      <w:r>
        <w:t>5.2.2.2.1</w:t>
      </w:r>
      <w:r>
        <w:tab/>
        <w:t>General</w:t>
      </w:r>
      <w:bookmarkEnd w:id="8"/>
      <w:bookmarkEnd w:id="9"/>
      <w:bookmarkEnd w:id="10"/>
      <w:bookmarkEnd w:id="11"/>
      <w:bookmarkEnd w:id="12"/>
      <w:bookmarkEnd w:id="13"/>
      <w:bookmarkEnd w:id="14"/>
    </w:p>
    <w:p w14:paraId="42A77F44" w14:textId="77777777" w:rsidR="00CD2AA6" w:rsidRDefault="00CD2AA6" w:rsidP="00CD2AA6">
      <w:r>
        <w:t>The following procedures using the Get service operation are supported:</w:t>
      </w:r>
    </w:p>
    <w:p w14:paraId="2ECA2873" w14:textId="77777777" w:rsidR="00CD2AA6" w:rsidRDefault="00CD2AA6" w:rsidP="00CD2AA6">
      <w:pPr>
        <w:pStyle w:val="B1"/>
      </w:pPr>
      <w:r>
        <w:t>-</w:t>
      </w:r>
      <w:r>
        <w:tab/>
        <w:t>Slice Selection Subscription Data Retrieval</w:t>
      </w:r>
    </w:p>
    <w:p w14:paraId="1C7E87F7" w14:textId="77777777" w:rsidR="00CD2AA6" w:rsidRDefault="00CD2AA6" w:rsidP="00CD2AA6">
      <w:pPr>
        <w:pStyle w:val="B1"/>
      </w:pPr>
      <w:r>
        <w:t>-</w:t>
      </w:r>
      <w:r>
        <w:tab/>
        <w:t>Access and Mobility Subscription Data Retrieval</w:t>
      </w:r>
    </w:p>
    <w:p w14:paraId="3D32CD72" w14:textId="77777777" w:rsidR="00CD2AA6" w:rsidRDefault="00CD2AA6" w:rsidP="00CD2AA6">
      <w:pPr>
        <w:pStyle w:val="B1"/>
      </w:pPr>
      <w:r>
        <w:t>-</w:t>
      </w:r>
      <w:r>
        <w:tab/>
        <w:t>SMF Selection Subscription Data Retrieval</w:t>
      </w:r>
    </w:p>
    <w:p w14:paraId="61006986" w14:textId="77777777" w:rsidR="00CD2AA6" w:rsidRDefault="00CD2AA6" w:rsidP="00CD2AA6">
      <w:pPr>
        <w:pStyle w:val="B1"/>
      </w:pPr>
      <w:r>
        <w:t>-</w:t>
      </w:r>
      <w:r>
        <w:tab/>
        <w:t>Session Management Subscription Data Retrieval</w:t>
      </w:r>
    </w:p>
    <w:p w14:paraId="67DD3516" w14:textId="77777777" w:rsidR="00CD2AA6" w:rsidRDefault="00CD2AA6" w:rsidP="00CD2AA6">
      <w:pPr>
        <w:pStyle w:val="B1"/>
      </w:pPr>
      <w:r>
        <w:t>-</w:t>
      </w:r>
      <w:r>
        <w:tab/>
        <w:t>SMS Subscription Data Retrieval</w:t>
      </w:r>
    </w:p>
    <w:p w14:paraId="2C4A6D0D" w14:textId="77777777" w:rsidR="00CD2AA6" w:rsidRDefault="00CD2AA6" w:rsidP="00CD2AA6">
      <w:pPr>
        <w:pStyle w:val="B1"/>
      </w:pPr>
      <w:r>
        <w:t>-</w:t>
      </w:r>
      <w:r>
        <w:tab/>
        <w:t>SMS Management Subscription Data Retrieval</w:t>
      </w:r>
    </w:p>
    <w:p w14:paraId="3E466051" w14:textId="77777777" w:rsidR="00CD2AA6" w:rsidRDefault="00CD2AA6" w:rsidP="00CD2AA6">
      <w:pPr>
        <w:ind w:left="568" w:hanging="284"/>
      </w:pPr>
      <w:r>
        <w:t>-</w:t>
      </w:r>
      <w:r>
        <w:tab/>
        <w:t>UE Context in SMF Data Retrieval</w:t>
      </w:r>
    </w:p>
    <w:p w14:paraId="2CE9E00A" w14:textId="77777777" w:rsidR="00CD2AA6" w:rsidRDefault="00CD2AA6" w:rsidP="00CD2AA6">
      <w:pPr>
        <w:pStyle w:val="B1"/>
      </w:pPr>
      <w:r>
        <w:t>-</w:t>
      </w:r>
      <w:r>
        <w:tab/>
        <w:t>UE Context in SMSF Data Retrieval</w:t>
      </w:r>
    </w:p>
    <w:p w14:paraId="2344A698" w14:textId="77777777" w:rsidR="00CD2AA6" w:rsidRDefault="00CD2AA6" w:rsidP="00CD2AA6">
      <w:pPr>
        <w:pStyle w:val="B1"/>
      </w:pPr>
      <w:r>
        <w:t>-</w:t>
      </w:r>
      <w:r>
        <w:tab/>
        <w:t xml:space="preserve">Retrieval </w:t>
      </w:r>
      <w:proofErr w:type="gramStart"/>
      <w:r>
        <w:t>Of</w:t>
      </w:r>
      <w:proofErr w:type="gramEnd"/>
      <w:r>
        <w:t xml:space="preserve"> Multiple Data Sets</w:t>
      </w:r>
    </w:p>
    <w:p w14:paraId="1BB7C939" w14:textId="77777777" w:rsidR="00CD2AA6" w:rsidRDefault="00CD2AA6" w:rsidP="00CD2AA6">
      <w:pPr>
        <w:pStyle w:val="B1"/>
      </w:pPr>
      <w:r>
        <w:t>-</w:t>
      </w:r>
      <w:r>
        <w:tab/>
        <w:t>Identifier Translation</w:t>
      </w:r>
    </w:p>
    <w:p w14:paraId="74AF456D" w14:textId="77777777" w:rsidR="00CD2AA6" w:rsidRDefault="00CD2AA6" w:rsidP="00CD2AA6">
      <w:pPr>
        <w:pStyle w:val="B1"/>
      </w:pPr>
      <w:r>
        <w:t>-</w:t>
      </w:r>
      <w:r>
        <w:tab/>
        <w:t>Shared Subscription Data Retrieval</w:t>
      </w:r>
    </w:p>
    <w:p w14:paraId="03076FDF" w14:textId="77777777" w:rsidR="00CD2AA6" w:rsidRDefault="00CD2AA6" w:rsidP="00CD2AA6">
      <w:pPr>
        <w:pStyle w:val="B1"/>
      </w:pPr>
      <w:r>
        <w:rPr>
          <w:lang w:eastAsia="zh-CN"/>
        </w:rPr>
        <w:t>-</w:t>
      </w:r>
      <w:r>
        <w:tab/>
        <w:t>Trace Data Retrieval</w:t>
      </w:r>
    </w:p>
    <w:p w14:paraId="4F5B687F" w14:textId="77777777" w:rsidR="00CD2AA6" w:rsidRDefault="00CD2AA6" w:rsidP="00CD2AA6">
      <w:pPr>
        <w:pStyle w:val="B1"/>
      </w:pPr>
      <w:r>
        <w:rPr>
          <w:lang w:eastAsia="zh-CN"/>
        </w:rPr>
        <w:t>-</w:t>
      </w:r>
      <w:r>
        <w:tab/>
        <w:t>LCS Privacy Data Retrieval</w:t>
      </w:r>
    </w:p>
    <w:p w14:paraId="00C4A99C" w14:textId="77777777" w:rsidR="00CD2AA6" w:rsidRDefault="00CD2AA6" w:rsidP="00CD2AA6">
      <w:pPr>
        <w:pStyle w:val="B1"/>
      </w:pPr>
      <w:r>
        <w:rPr>
          <w:lang w:eastAsia="zh-CN"/>
        </w:rPr>
        <w:t>-</w:t>
      </w:r>
      <w:r>
        <w:tab/>
        <w:t>LCS Mobile Originated Data Retrieval</w:t>
      </w:r>
    </w:p>
    <w:p w14:paraId="13AB6525" w14:textId="77777777" w:rsidR="00CD2AA6" w:rsidRDefault="00CD2AA6" w:rsidP="00CD2AA6">
      <w:pPr>
        <w:pStyle w:val="B1"/>
      </w:pPr>
      <w:r>
        <w:rPr>
          <w:lang w:eastAsia="zh-CN"/>
        </w:rPr>
        <w:t>-</w:t>
      </w:r>
      <w:r>
        <w:tab/>
        <w:t>Enhanced Coverage Restriction Data Retrieval</w:t>
      </w:r>
    </w:p>
    <w:p w14:paraId="3153FB02" w14:textId="77777777" w:rsidR="00CD2AA6" w:rsidRDefault="00CD2AA6" w:rsidP="00CD2AA6">
      <w:pPr>
        <w:ind w:left="568" w:hanging="284"/>
      </w:pPr>
      <w:r>
        <w:rPr>
          <w:lang w:eastAsia="zh-CN"/>
        </w:rPr>
        <w:t>-</w:t>
      </w:r>
      <w:r>
        <w:tab/>
        <w:t xml:space="preserve">V2X </w:t>
      </w:r>
      <w:r>
        <w:rPr>
          <w:lang w:eastAsia="ko-KR"/>
        </w:rPr>
        <w:t>Subscription Data</w:t>
      </w:r>
      <w:r>
        <w:t xml:space="preserve"> Retrieval</w:t>
      </w:r>
    </w:p>
    <w:p w14:paraId="7DD15467" w14:textId="77777777" w:rsidR="00CD2AA6" w:rsidRDefault="00CD2AA6" w:rsidP="00CD2AA6">
      <w:pPr>
        <w:pStyle w:val="B1"/>
      </w:pPr>
      <w:r>
        <w:rPr>
          <w:lang w:eastAsia="zh-CN"/>
        </w:rPr>
        <w:t>-</w:t>
      </w:r>
      <w:r>
        <w:tab/>
        <w:t xml:space="preserve">LCS Broadcast Assistance </w:t>
      </w:r>
      <w:bookmarkStart w:id="15" w:name="_Hlk42359067"/>
      <w:r>
        <w:t xml:space="preserve">Subscription </w:t>
      </w:r>
      <w:bookmarkEnd w:id="15"/>
      <w:r>
        <w:t>Data Retrieval</w:t>
      </w:r>
    </w:p>
    <w:p w14:paraId="629FDF5A" w14:textId="77777777" w:rsidR="00CD2AA6" w:rsidRDefault="00CD2AA6" w:rsidP="00CD2AA6">
      <w:pPr>
        <w:pStyle w:val="B1"/>
        <w:rPr>
          <w:ins w:id="16" w:author="huawei-CT4-105e-1" w:date="2021-08-25T16:21:00Z"/>
        </w:rPr>
      </w:pPr>
      <w:r>
        <w:t>-</w:t>
      </w:r>
      <w:r>
        <w:tab/>
        <w:t>UE Context in AMF Data Retrieval</w:t>
      </w:r>
    </w:p>
    <w:p w14:paraId="62F515B1" w14:textId="3C4F02DA" w:rsidR="00CD2AA6" w:rsidRDefault="00CD2AA6" w:rsidP="00CD2AA6">
      <w:pPr>
        <w:pStyle w:val="B1"/>
      </w:pPr>
      <w:ins w:id="17" w:author="huawei-CT4-105e-1" w:date="2021-08-25T16:21:00Z">
        <w:r>
          <w:t>-</w:t>
        </w:r>
        <w:r>
          <w:tab/>
          <w:t>Individual Shared Subscription Data Retrieval</w:t>
        </w:r>
      </w:ins>
    </w:p>
    <w:p w14:paraId="2A485F88" w14:textId="77777777" w:rsidR="00CD2AA6" w:rsidRDefault="00CD2AA6" w:rsidP="00CD2AA6">
      <w:r>
        <w:t xml:space="preserve">When the feature </w:t>
      </w:r>
      <w:proofErr w:type="spellStart"/>
      <w:r>
        <w:t>SharedData</w:t>
      </w:r>
      <w:proofErr w:type="spellEnd"/>
      <w:r>
        <w:t xml:space="preserve"> (see clause 6.1.8) is supported and the retrieved UE-individual data (i.e. data other than Shared Subscription Data) contain </w:t>
      </w:r>
      <w:proofErr w:type="spellStart"/>
      <w:r>
        <w:t>SharedDataIds</w:t>
      </w:r>
      <w:proofErr w:type="spellEnd"/>
      <w:r>
        <w:t xml:space="preserve">, the NF service consumer shall also retrieve the shared data identified by the received shared data Ids unless the identified shared data are already available at the NF service consumer. The order of sequence of </w:t>
      </w:r>
      <w:proofErr w:type="spellStart"/>
      <w:r>
        <w:t>sharedDataIds</w:t>
      </w:r>
      <w:proofErr w:type="spellEnd"/>
      <w:r>
        <w:t xml:space="preserve"> within UE-individual data is significant: Individual data take precedence over shared data; shared data "</w:t>
      </w:r>
      <w:proofErr w:type="spellStart"/>
      <w:r>
        <w:t>SharedDataX</w:t>
      </w:r>
      <w:proofErr w:type="spellEnd"/>
      <w:r>
        <w:t xml:space="preserve">" identified by a </w:t>
      </w:r>
      <w:proofErr w:type="spellStart"/>
      <w:r>
        <w:t>sharedDataId</w:t>
      </w:r>
      <w:proofErr w:type="spellEnd"/>
      <w:r>
        <w:t xml:space="preserve"> X takes precedence over shared data "</w:t>
      </w:r>
      <w:proofErr w:type="spellStart"/>
      <w:r>
        <w:t>SharedDataY</w:t>
      </w:r>
      <w:proofErr w:type="spellEnd"/>
      <w:r>
        <w:t xml:space="preserve">" identified by a </w:t>
      </w:r>
      <w:proofErr w:type="spellStart"/>
      <w:r>
        <w:t>sharedDataId</w:t>
      </w:r>
      <w:proofErr w:type="spellEnd"/>
      <w:r>
        <w:t xml:space="preserve"> Y if X appears before Y within the list of </w:t>
      </w:r>
      <w:proofErr w:type="spellStart"/>
      <w:r>
        <w:t>SharedDataIds</w:t>
      </w:r>
      <w:proofErr w:type="spellEnd"/>
      <w:r>
        <w:t xml:space="preserve"> in the UE-individual data.</w:t>
      </w:r>
    </w:p>
    <w:p w14:paraId="23340EA6" w14:textId="622ABCAD" w:rsidR="00997E43" w:rsidRPr="00997E43" w:rsidRDefault="00997E43"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F7670D4" w14:textId="77777777" w:rsidR="002B47F4" w:rsidRPr="00B3056F" w:rsidRDefault="002B47F4" w:rsidP="002B47F4">
      <w:pPr>
        <w:pStyle w:val="Heading5"/>
      </w:pPr>
      <w:bookmarkStart w:id="18" w:name="_Toc51867388"/>
      <w:bookmarkStart w:id="19" w:name="_Toc67680732"/>
      <w:r w:rsidRPr="00B3056F">
        <w:t>5.2.2.3.3</w:t>
      </w:r>
      <w:r w:rsidRPr="00B3056F">
        <w:tab/>
        <w:t>Subscription to notifications of shared data change</w:t>
      </w:r>
      <w:bookmarkEnd w:id="18"/>
      <w:bookmarkEnd w:id="19"/>
    </w:p>
    <w:p w14:paraId="6DD34D34" w14:textId="77777777" w:rsidR="002B47F4" w:rsidRPr="00B3056F" w:rsidRDefault="002B47F4" w:rsidP="002B47F4">
      <w:r w:rsidRPr="00B3056F">
        <w:t xml:space="preserve">Figure 5.2.2.3.3-1 shows a scenario where the NF service consumer sends a request to the UDM to subscribe to notifications of shared data change. The request contains a </w:t>
      </w:r>
      <w:proofErr w:type="spellStart"/>
      <w:r w:rsidRPr="00B3056F">
        <w:t>callback</w:t>
      </w:r>
      <w:proofErr w:type="spellEnd"/>
      <w:r w:rsidRPr="00B3056F">
        <w:t xml:space="preserve"> URI and the URI of the monitored resource.</w:t>
      </w:r>
    </w:p>
    <w:p w14:paraId="5E45BC13" w14:textId="77777777" w:rsidR="002B47F4" w:rsidRPr="00B3056F" w:rsidRDefault="002B47F4" w:rsidP="002B47F4">
      <w:pPr>
        <w:pStyle w:val="TH"/>
      </w:pPr>
      <w:r w:rsidRPr="00B3056F">
        <w:object w:dxaOrig="8701" w:dyaOrig="2381" w14:anchorId="5F03C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5pt;height:118.2pt" o:ole="">
            <v:imagedata r:id="rId13" o:title=""/>
          </v:shape>
          <o:OLEObject Type="Embed" ProgID="Visio.Drawing.11" ShapeID="_x0000_i1025" DrawAspect="Content" ObjectID="_1691399375" r:id="rId14"/>
        </w:object>
      </w:r>
    </w:p>
    <w:p w14:paraId="344D0C3B" w14:textId="77777777" w:rsidR="002B47F4" w:rsidRPr="00B3056F" w:rsidRDefault="002B47F4" w:rsidP="002B47F4">
      <w:pPr>
        <w:pStyle w:val="TF"/>
      </w:pPr>
      <w:r w:rsidRPr="00B3056F">
        <w:t>Figure 5.2.2.3.3-1: NF service consumer subscribes to notifications of shared data change</w:t>
      </w:r>
    </w:p>
    <w:p w14:paraId="0ADAF96C" w14:textId="7D86283B" w:rsidR="002B47F4" w:rsidRPr="00B3056F" w:rsidRDefault="002B47F4" w:rsidP="002B47F4">
      <w:pPr>
        <w:pStyle w:val="B1"/>
      </w:pPr>
      <w:r w:rsidRPr="00B3056F">
        <w:t>1.</w:t>
      </w:r>
      <w:r w:rsidRPr="00B3056F">
        <w:tab/>
        <w:t>The NF service consumer sends a POST request to the parent resource (collection of subscriptions) (.../shared-data-subscriptions), to create a subscription as present in message body.</w:t>
      </w:r>
      <w:r>
        <w:t xml:space="preserve"> The payload body of the POST request shall contain a representation of the shared data individual </w:t>
      </w:r>
      <w:r w:rsidRPr="00B3056F">
        <w:t>subscription</w:t>
      </w:r>
      <w:r>
        <w:t xml:space="preserve"> resource to be created. There shall be only one shared data individual </w:t>
      </w:r>
      <w:r w:rsidRPr="00B3056F">
        <w:t>subscription</w:t>
      </w:r>
      <w:r>
        <w:t xml:space="preserve"> </w:t>
      </w:r>
      <w:del w:id="20" w:author="huawei-CT4-105e-0" w:date="2021-06-11T10:19:00Z">
        <w:r w:rsidDel="002B47F4">
          <w:delText xml:space="preserve">per UE </w:delText>
        </w:r>
      </w:del>
      <w:r>
        <w:t xml:space="preserve">per NF service consumer identified by </w:t>
      </w:r>
      <w:del w:id="21" w:author="huawei-CT4-105e-0" w:date="2021-06-11T10:20:00Z">
        <w:r w:rsidDel="002B47F4">
          <w:delText xml:space="preserve">the ueId in URI and </w:delText>
        </w:r>
      </w:del>
      <w:r w:rsidRPr="00B3056F">
        <w:t>NfInstanceId</w:t>
      </w:r>
      <w:r>
        <w:t xml:space="preserve"> in </w:t>
      </w:r>
      <w:r w:rsidRPr="00B3056F">
        <w:t>SdmSubscription</w:t>
      </w:r>
      <w:r>
        <w:t>.</w:t>
      </w:r>
    </w:p>
    <w:p w14:paraId="0D9F4A60" w14:textId="77777777" w:rsidR="002B47F4" w:rsidRPr="00B3056F" w:rsidRDefault="002B47F4" w:rsidP="002B47F4">
      <w:pPr>
        <w:pStyle w:val="B1"/>
      </w:pPr>
      <w:r w:rsidRPr="00B3056F">
        <w:t>2.</w:t>
      </w:r>
      <w:r w:rsidRPr="00B3056F">
        <w:tab/>
        <w:t>On success, the UDM responds with "201 Created" with the message body containing a representation of the created subscription. The Location HTTP header shall contain the URI of the created subscription.</w:t>
      </w:r>
    </w:p>
    <w:p w14:paraId="32F509CF" w14:textId="77777777" w:rsidR="002B47F4" w:rsidRPr="00B3056F" w:rsidRDefault="002B47F4" w:rsidP="002B47F4">
      <w:r w:rsidRPr="00B3056F">
        <w:t>On failure, the appropriate HTTP status code indicating the error shall be returned and appropriate additional error information should be returned in the POST response body.</w:t>
      </w:r>
    </w:p>
    <w:p w14:paraId="3DDE0AA4" w14:textId="77777777" w:rsidR="00884A8E" w:rsidRPr="00C21836" w:rsidRDefault="00884A8E" w:rsidP="00884A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59F2BDDD" w14:textId="77777777" w:rsidR="001929DD" w:rsidRDefault="001929DD" w:rsidP="001929DD">
      <w:pPr>
        <w:pStyle w:val="Heading5"/>
        <w:rPr>
          <w:ins w:id="22" w:author="huawei-CT4-105e-1" w:date="2021-08-25T16:18:00Z"/>
        </w:rPr>
      </w:pPr>
      <w:bookmarkStart w:id="23" w:name="_Toc74942933"/>
      <w:bookmarkStart w:id="24" w:name="_Toc51867377"/>
      <w:bookmarkStart w:id="25" w:name="_Toc45028616"/>
      <w:bookmarkStart w:id="26" w:name="_Toc45027781"/>
      <w:bookmarkStart w:id="27" w:name="_Toc36456903"/>
      <w:bookmarkStart w:id="28" w:name="_Toc27584961"/>
      <w:bookmarkStart w:id="29" w:name="_Toc11338358"/>
      <w:ins w:id="30" w:author="huawei-CT4-105e-1" w:date="2021-08-25T16:18:00Z">
        <w:r>
          <w:t>5.2.2.2</w:t>
        </w:r>
        <w:proofErr w:type="gramStart"/>
        <w:r>
          <w:t>.xx</w:t>
        </w:r>
        <w:proofErr w:type="gramEnd"/>
        <w:r>
          <w:tab/>
          <w:t>Individual Shared Subscription Data Retrieval</w:t>
        </w:r>
        <w:bookmarkEnd w:id="23"/>
        <w:bookmarkEnd w:id="24"/>
        <w:bookmarkEnd w:id="25"/>
        <w:bookmarkEnd w:id="26"/>
        <w:bookmarkEnd w:id="27"/>
        <w:bookmarkEnd w:id="28"/>
        <w:bookmarkEnd w:id="29"/>
      </w:ins>
    </w:p>
    <w:p w14:paraId="506AA23F" w14:textId="3C8D9885" w:rsidR="001929DD" w:rsidRDefault="001929DD" w:rsidP="001929DD">
      <w:pPr>
        <w:rPr>
          <w:ins w:id="31" w:author="huawei-CT4-105e-1" w:date="2021-08-25T16:18:00Z"/>
        </w:rPr>
      </w:pPr>
      <w:ins w:id="32" w:author="huawei-CT4-105e-1" w:date="2021-08-25T16:18:00Z">
        <w:r>
          <w:t xml:space="preserve">Figure 5.2.2.2.xx-1 shows a scenario where the NF service consumer (e.g. AMF) sends a request to the UDM to receive the individual shared subscription data indicated by the </w:t>
        </w:r>
        <w:proofErr w:type="spellStart"/>
        <w:r>
          <w:t>sharedDataId</w:t>
        </w:r>
        <w:proofErr w:type="spellEnd"/>
        <w:r>
          <w:t>. The request contains the type of the requested information (/shared-data</w:t>
        </w:r>
      </w:ins>
      <w:proofErr w:type="gramStart"/>
      <w:ins w:id="33" w:author="Anders Askerup" w:date="2021-08-25T07:32:00Z">
        <w:r w:rsidR="00904435">
          <w:t>/{</w:t>
        </w:r>
        <w:proofErr w:type="spellStart"/>
        <w:proofErr w:type="gramEnd"/>
        <w:r w:rsidR="00904435">
          <w:t>sharedDataId</w:t>
        </w:r>
        <w:proofErr w:type="spellEnd"/>
        <w:r w:rsidR="00904435">
          <w:t>}</w:t>
        </w:r>
      </w:ins>
      <w:ins w:id="34" w:author="huawei-CT4-105e-1" w:date="2021-08-25T16:18:00Z">
        <w:r>
          <w:t>)</w:t>
        </w:r>
      </w:ins>
      <w:ins w:id="35" w:author="Anders Askerup" w:date="2021-08-25T07:35:00Z">
        <w:r w:rsidR="00904435">
          <w:t xml:space="preserve"> </w:t>
        </w:r>
        <w:r w:rsidR="001D3121">
          <w:t>and query parameter</w:t>
        </w:r>
        <w:r w:rsidR="00904435" w:rsidRPr="00B3056F">
          <w:t xml:space="preserve"> (supported-features</w:t>
        </w:r>
        <w:r w:rsidR="00904435">
          <w:t>)</w:t>
        </w:r>
      </w:ins>
      <w:ins w:id="36" w:author="huawei-CT4-105e-1" w:date="2021-08-25T16:18:00Z">
        <w:r>
          <w:t>.</w:t>
        </w:r>
      </w:ins>
    </w:p>
    <w:p w14:paraId="25DF385C" w14:textId="77777777" w:rsidR="001929DD" w:rsidRDefault="001929DD" w:rsidP="001929DD">
      <w:pPr>
        <w:pStyle w:val="TH"/>
        <w:rPr>
          <w:ins w:id="37" w:author="huawei-CT4-105e-1" w:date="2021-08-25T16:18:00Z"/>
        </w:rPr>
      </w:pPr>
      <w:ins w:id="38" w:author="huawei-CT4-105e-1" w:date="2021-08-25T16:18:00Z">
        <w:r>
          <w:object w:dxaOrig="8700" w:dyaOrig="2376" w14:anchorId="0B731B80">
            <v:shape id="_x0000_i1026" type="#_x0000_t75" style="width:435.2pt;height:118.75pt" o:ole="">
              <v:imagedata r:id="rId15" o:title=""/>
            </v:shape>
            <o:OLEObject Type="Embed" ProgID="Visio.Drawing.11" ShapeID="_x0000_i1026" DrawAspect="Content" ObjectID="_1691399376" r:id="rId16"/>
          </w:object>
        </w:r>
      </w:ins>
    </w:p>
    <w:p w14:paraId="7F81E35B" w14:textId="77777777" w:rsidR="001929DD" w:rsidRDefault="001929DD" w:rsidP="001929DD">
      <w:pPr>
        <w:pStyle w:val="TF"/>
        <w:rPr>
          <w:ins w:id="39" w:author="huawei-CT4-105e-1" w:date="2021-08-25T16:18:00Z"/>
        </w:rPr>
      </w:pPr>
      <w:ins w:id="40" w:author="huawei-CT4-105e-1" w:date="2021-08-25T16:18:00Z">
        <w:r>
          <w:t>Figure 5.2.2.2.xx-1: Requesting shared data</w:t>
        </w:r>
      </w:ins>
    </w:p>
    <w:p w14:paraId="34FC1445" w14:textId="65CF8137" w:rsidR="001929DD" w:rsidRDefault="001929DD" w:rsidP="001929DD">
      <w:pPr>
        <w:pStyle w:val="B1"/>
        <w:rPr>
          <w:ins w:id="41" w:author="huawei-CT4-105e-1" w:date="2021-08-25T16:18:00Z"/>
        </w:rPr>
      </w:pPr>
      <w:ins w:id="42" w:author="huawei-CT4-105e-1" w:date="2021-08-25T16:18:00Z">
        <w:r>
          <w:t>1.</w:t>
        </w:r>
        <w:r>
          <w:tab/>
          <w:t xml:space="preserve">The NF service consumer (e.g. AMF) sends a GET request to the resource representing the individual </w:t>
        </w:r>
        <w:proofErr w:type="spellStart"/>
        <w:r>
          <w:t>SharedData</w:t>
        </w:r>
        <w:proofErr w:type="spellEnd"/>
        <w:r>
          <w:t xml:space="preserve"> indicated by the </w:t>
        </w:r>
        <w:proofErr w:type="spellStart"/>
        <w:r>
          <w:t>sharedDataId</w:t>
        </w:r>
      </w:ins>
      <w:proofErr w:type="spellEnd"/>
      <w:ins w:id="43" w:author="Anders Askerup" w:date="2021-08-25T07:35:00Z">
        <w:r w:rsidR="00904435">
          <w:t xml:space="preserve"> </w:t>
        </w:r>
      </w:ins>
      <w:ins w:id="44" w:author="Anders Askerup" w:date="2021-08-25T07:36:00Z">
        <w:r w:rsidR="00904435">
          <w:t xml:space="preserve">and </w:t>
        </w:r>
      </w:ins>
      <w:ins w:id="45" w:author="Anders Askerup" w:date="2021-08-25T07:35:00Z">
        <w:r w:rsidR="001D3121">
          <w:t xml:space="preserve">with </w:t>
        </w:r>
      </w:ins>
      <w:ins w:id="46" w:author="Anders Askerup" w:date="2021-08-25T12:10:00Z">
        <w:r w:rsidR="001D3121">
          <w:t xml:space="preserve">a </w:t>
        </w:r>
      </w:ins>
      <w:ins w:id="47" w:author="Anders Askerup" w:date="2021-08-25T07:35:00Z">
        <w:r w:rsidR="001D3121">
          <w:t>query parameter</w:t>
        </w:r>
        <w:r w:rsidR="00904435" w:rsidRPr="00B3056F">
          <w:t xml:space="preserve"> indicating the supported-features</w:t>
        </w:r>
      </w:ins>
      <w:ins w:id="48" w:author="huawei-CT4-105e-1" w:date="2021-08-25T16:18:00Z">
        <w:r>
          <w:t>.</w:t>
        </w:r>
      </w:ins>
    </w:p>
    <w:p w14:paraId="45A2586F" w14:textId="379D2C2E" w:rsidR="001929DD" w:rsidRDefault="001929DD" w:rsidP="001929DD">
      <w:pPr>
        <w:pStyle w:val="B1"/>
        <w:rPr>
          <w:ins w:id="49" w:author="huawei-CT4-105e-1" w:date="2021-08-25T16:18:00Z"/>
        </w:rPr>
      </w:pPr>
      <w:ins w:id="50" w:author="huawei-CT4-105e-1" w:date="2021-08-25T16:18:00Z">
        <w:r>
          <w:t>2a.</w:t>
        </w:r>
        <w:r>
          <w:tab/>
        </w:r>
        <w:proofErr w:type="gramStart"/>
        <w:r>
          <w:t>On</w:t>
        </w:r>
        <w:proofErr w:type="gramEnd"/>
        <w:r>
          <w:t xml:space="preserve"> success, the UDM responds with "200 OK" with the message body containing the individual </w:t>
        </w:r>
        <w:proofErr w:type="spellStart"/>
        <w:r>
          <w:t>SharedData</w:t>
        </w:r>
        <w:proofErr w:type="spellEnd"/>
        <w:r>
          <w:t>.</w:t>
        </w:r>
      </w:ins>
    </w:p>
    <w:p w14:paraId="00276B1A" w14:textId="23B4AFFD" w:rsidR="001929DD" w:rsidRDefault="001929DD" w:rsidP="001929DD">
      <w:pPr>
        <w:pStyle w:val="B1"/>
        <w:rPr>
          <w:ins w:id="51" w:author="huawei-CT4-105e-1" w:date="2021-08-25T16:18:00Z"/>
        </w:rPr>
      </w:pPr>
      <w:ins w:id="52" w:author="huawei-CT4-105e-1" w:date="2021-08-25T16:18:00Z">
        <w:r>
          <w:t>2b.</w:t>
        </w:r>
        <w:r>
          <w:tab/>
        </w:r>
        <w:proofErr w:type="gramStart"/>
        <w:r>
          <w:t>If</w:t>
        </w:r>
        <w:proofErr w:type="gramEnd"/>
        <w:r>
          <w:t xml:space="preserve"> there is no valid individual </w:t>
        </w:r>
      </w:ins>
      <w:proofErr w:type="spellStart"/>
      <w:ins w:id="53" w:author="Anders Askerup" w:date="2021-08-25T06:34:00Z">
        <w:r w:rsidR="001E1B27">
          <w:t>S</w:t>
        </w:r>
      </w:ins>
      <w:ins w:id="54" w:author="huawei-CT4-105e-1" w:date="2021-08-25T16:18:00Z">
        <w:r>
          <w:t>hared</w:t>
        </w:r>
      </w:ins>
      <w:ins w:id="55" w:author="Anders Askerup" w:date="2021-08-25T06:34:00Z">
        <w:r w:rsidR="001E1B27">
          <w:t>Data</w:t>
        </w:r>
      </w:ins>
      <w:proofErr w:type="spellEnd"/>
      <w:ins w:id="56" w:author="huawei-CT4-105e-1" w:date="2021-08-25T16:18:00Z">
        <w:r>
          <w:t xml:space="preserve"> indicated by the </w:t>
        </w:r>
        <w:proofErr w:type="spellStart"/>
        <w:r>
          <w:t>sharedDataId</w:t>
        </w:r>
        <w:proofErr w:type="spellEnd"/>
        <w:r>
          <w:t>, HTTP status code "404 Not Found" shall be returned including additional error information in the response body (in the "</w:t>
        </w:r>
        <w:proofErr w:type="spellStart"/>
        <w:r>
          <w:t>ProblemDetails</w:t>
        </w:r>
        <w:proofErr w:type="spellEnd"/>
        <w:r>
          <w:t>" element).</w:t>
        </w:r>
      </w:ins>
    </w:p>
    <w:p w14:paraId="03447095" w14:textId="77777777" w:rsidR="001929DD" w:rsidRDefault="001929DD" w:rsidP="001929DD">
      <w:pPr>
        <w:rPr>
          <w:ins w:id="57" w:author="huawei-CT4-105e-1" w:date="2021-08-25T16:18:00Z"/>
        </w:rPr>
      </w:pPr>
      <w:ins w:id="58" w:author="huawei-CT4-105e-1" w:date="2021-08-25T16:18:00Z">
        <w:r>
          <w:t>On failure, the appropriate HTTP status code indicating the error shall be returned and appropriate additional error information should be returned in the GET response body.</w:t>
        </w:r>
      </w:ins>
    </w:p>
    <w:p w14:paraId="7424ABC1" w14:textId="77777777" w:rsidR="00884A8E" w:rsidRPr="001929DD" w:rsidRDefault="00884A8E" w:rsidP="00DF7812">
      <w:pPr>
        <w:rPr>
          <w:lang w:eastAsia="zh-CN"/>
        </w:rPr>
      </w:pPr>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7BB86BD" w14:textId="77777777" w:rsidR="002B47F4" w:rsidRPr="00B3056F" w:rsidRDefault="002B47F4" w:rsidP="002B47F4">
      <w:pPr>
        <w:pStyle w:val="Heading4"/>
      </w:pPr>
      <w:bookmarkStart w:id="59" w:name="_Toc51867542"/>
      <w:bookmarkStart w:id="60" w:name="_Toc67680889"/>
      <w:r w:rsidRPr="00B3056F">
        <w:lastRenderedPageBreak/>
        <w:t>6.1.3.1</w:t>
      </w:r>
      <w:r w:rsidRPr="00B3056F">
        <w:tab/>
        <w:t>Overview</w:t>
      </w:r>
      <w:bookmarkEnd w:id="59"/>
      <w:bookmarkEnd w:id="60"/>
    </w:p>
    <w:p w14:paraId="002CE837" w14:textId="77777777" w:rsidR="002B47F4" w:rsidRPr="00B3056F" w:rsidRDefault="002B47F4" w:rsidP="002B47F4"/>
    <w:p w14:paraId="55D53A81" w14:textId="3A33E809" w:rsidR="002B47F4" w:rsidRPr="00B3056F" w:rsidRDefault="002B47F4" w:rsidP="002B47F4">
      <w:pPr>
        <w:pStyle w:val="TH"/>
        <w:rPr>
          <w:lang w:val="en-US"/>
        </w:rPr>
      </w:pPr>
      <w:del w:id="61" w:author="huawei-CT4-105e-0" w:date="2021-06-11T10:21:00Z">
        <w:r w:rsidDel="002B47F4">
          <w:rPr>
            <w:rFonts w:eastAsia="DengXian"/>
          </w:rPr>
          <w:object w:dxaOrig="9997" w:dyaOrig="13525" w14:anchorId="326AD6B4">
            <v:shape id="_x0000_i1027" type="#_x0000_t75" style="width:481.45pt;height:651.75pt" o:ole="">
              <v:imagedata r:id="rId17" o:title=""/>
            </v:shape>
            <o:OLEObject Type="Embed" ProgID="Visio.Drawing.15" ShapeID="_x0000_i1027" DrawAspect="Content" ObjectID="_1691399377" r:id="rId18"/>
          </w:object>
        </w:r>
      </w:del>
      <w:ins w:id="62" w:author="huawei-CT4-105e-0" w:date="2021-06-11T10:21:00Z">
        <w:r>
          <w:rPr>
            <w:rFonts w:eastAsia="DengXian"/>
          </w:rPr>
          <w:object w:dxaOrig="9996" w:dyaOrig="13836" w14:anchorId="64679B4C">
            <v:shape id="_x0000_i1028" type="#_x0000_t75" style="width:481.45pt;height:666.8pt" o:ole="">
              <v:imagedata r:id="rId19" o:title=""/>
            </v:shape>
            <o:OLEObject Type="Embed" ProgID="Visio.Drawing.15" ShapeID="_x0000_i1028" DrawAspect="Content" ObjectID="_1691399378" r:id="rId20"/>
          </w:object>
        </w:r>
      </w:ins>
    </w:p>
    <w:p w14:paraId="70324D5D" w14:textId="77777777" w:rsidR="002B47F4" w:rsidRPr="00B3056F" w:rsidRDefault="002B47F4" w:rsidP="002B47F4">
      <w:pPr>
        <w:pStyle w:val="TF"/>
      </w:pPr>
      <w:r w:rsidRPr="00B3056F">
        <w:t>Figure 6.1.3.1-1: Resource URI structure of the nudm-sdm API</w:t>
      </w:r>
    </w:p>
    <w:p w14:paraId="54CEE397" w14:textId="77777777" w:rsidR="002B47F4" w:rsidRPr="00B3056F" w:rsidRDefault="002B47F4" w:rsidP="002B47F4">
      <w:r w:rsidRPr="00B3056F">
        <w:t>Table 6.1.3.1-1 provides an overview of the resources and applicable HTTP methods.</w:t>
      </w:r>
    </w:p>
    <w:p w14:paraId="1FFE0CF8" w14:textId="77777777" w:rsidR="002B47F4" w:rsidRPr="00B3056F" w:rsidRDefault="002B47F4" w:rsidP="002B47F4">
      <w:pPr>
        <w:pStyle w:val="TH"/>
      </w:pPr>
      <w:r w:rsidRPr="00B3056F">
        <w:lastRenderedPageBreak/>
        <w:t>Table 6.1.3.1-1: Resources and methods overview</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
        <w:gridCol w:w="31"/>
        <w:gridCol w:w="2608"/>
        <w:gridCol w:w="10"/>
        <w:gridCol w:w="6"/>
        <w:gridCol w:w="2735"/>
        <w:gridCol w:w="50"/>
        <w:gridCol w:w="48"/>
        <w:gridCol w:w="862"/>
        <w:gridCol w:w="64"/>
        <w:gridCol w:w="65"/>
        <w:gridCol w:w="2891"/>
        <w:gridCol w:w="110"/>
        <w:gridCol w:w="112"/>
      </w:tblGrid>
      <w:tr w:rsidR="002B47F4" w:rsidRPr="00B3056F" w14:paraId="519CFAA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70445C42" w14:textId="77777777" w:rsidR="002B47F4" w:rsidRPr="00B3056F" w:rsidRDefault="002B47F4" w:rsidP="00254638">
            <w:pPr>
              <w:pStyle w:val="TAH"/>
            </w:pPr>
            <w:r w:rsidRPr="00B3056F">
              <w:lastRenderedPageBreak/>
              <w:t>Resource name</w:t>
            </w:r>
            <w:r w:rsidRPr="00B3056F">
              <w:br/>
              <w:t>(Archetype)</w:t>
            </w:r>
          </w:p>
        </w:tc>
        <w:tc>
          <w:tcPr>
            <w:tcW w:w="1450"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09944BD6" w14:textId="77777777" w:rsidR="002B47F4" w:rsidRPr="00B3056F" w:rsidRDefault="002B47F4" w:rsidP="00254638">
            <w:pPr>
              <w:pStyle w:val="TAH"/>
            </w:pPr>
            <w:r w:rsidRPr="00B3056F">
              <w:t>Resource URI</w:t>
            </w:r>
          </w:p>
        </w:tc>
        <w:tc>
          <w:tcPr>
            <w:tcW w:w="50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92E0DF6" w14:textId="77777777" w:rsidR="002B47F4" w:rsidRPr="00B3056F" w:rsidRDefault="002B47F4" w:rsidP="00254638">
            <w:pPr>
              <w:pStyle w:val="TAH"/>
            </w:pPr>
            <w:r w:rsidRPr="00B3056F">
              <w:t>HTTP method or custom operation</w:t>
            </w:r>
          </w:p>
        </w:tc>
        <w:tc>
          <w:tcPr>
            <w:tcW w:w="1593"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6DA5935" w14:textId="77777777" w:rsidR="002B47F4" w:rsidRPr="00B3056F" w:rsidRDefault="002B47F4" w:rsidP="00254638">
            <w:pPr>
              <w:pStyle w:val="TAH"/>
            </w:pPr>
            <w:r w:rsidRPr="00B3056F">
              <w:t>Description</w:t>
            </w:r>
          </w:p>
        </w:tc>
      </w:tr>
      <w:tr w:rsidR="002B47F4" w:rsidRPr="00B3056F" w14:paraId="4FF99E0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0E47CB0F" w14:textId="77777777" w:rsidR="002B47F4" w:rsidRPr="00B3056F" w:rsidRDefault="002B47F4" w:rsidP="00254638">
            <w:pPr>
              <w:pStyle w:val="TAL"/>
            </w:pPr>
            <w:r w:rsidRPr="00B3056F">
              <w:t>Supi</w:t>
            </w:r>
            <w:r w:rsidRPr="00B3056F">
              <w:br/>
              <w:t>(Document)</w:t>
            </w:r>
          </w:p>
        </w:tc>
        <w:tc>
          <w:tcPr>
            <w:tcW w:w="1450" w:type="pct"/>
            <w:gridSpan w:val="3"/>
            <w:tcBorders>
              <w:top w:val="single" w:sz="4" w:space="0" w:color="auto"/>
              <w:left w:val="single" w:sz="4" w:space="0" w:color="auto"/>
              <w:right w:val="single" w:sz="4" w:space="0" w:color="auto"/>
            </w:tcBorders>
          </w:tcPr>
          <w:p w14:paraId="7345A662" w14:textId="77777777" w:rsidR="002B47F4" w:rsidRPr="00B3056F" w:rsidRDefault="002B47F4" w:rsidP="00254638">
            <w:pPr>
              <w:pStyle w:val="TAL"/>
            </w:pPr>
            <w:r w:rsidRPr="00B3056F">
              <w:t>/{supi}</w:t>
            </w:r>
          </w:p>
        </w:tc>
        <w:tc>
          <w:tcPr>
            <w:tcW w:w="506" w:type="pct"/>
            <w:gridSpan w:val="3"/>
            <w:tcBorders>
              <w:top w:val="single" w:sz="4" w:space="0" w:color="auto"/>
              <w:left w:val="single" w:sz="4" w:space="0" w:color="auto"/>
              <w:bottom w:val="single" w:sz="4" w:space="0" w:color="auto"/>
              <w:right w:val="single" w:sz="4" w:space="0" w:color="auto"/>
            </w:tcBorders>
          </w:tcPr>
          <w:p w14:paraId="520CF6AF"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566085CB" w14:textId="77777777" w:rsidR="002B47F4" w:rsidRPr="00B3056F" w:rsidRDefault="002B47F4" w:rsidP="00254638">
            <w:pPr>
              <w:pStyle w:val="TAL"/>
            </w:pPr>
            <w:r w:rsidRPr="00B3056F">
              <w:t>Retrieve UE's subscription data</w:t>
            </w:r>
          </w:p>
        </w:tc>
      </w:tr>
      <w:tr w:rsidR="002B47F4" w:rsidRPr="00B3056F" w14:paraId="2182659D"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hideMark/>
          </w:tcPr>
          <w:p w14:paraId="362F5D5D" w14:textId="77777777" w:rsidR="002B47F4" w:rsidRPr="00B3056F" w:rsidRDefault="002B47F4" w:rsidP="00254638">
            <w:pPr>
              <w:pStyle w:val="TAL"/>
            </w:pPr>
            <w:r w:rsidRPr="00B3056F">
              <w:t>Nssai</w:t>
            </w:r>
            <w:r w:rsidRPr="00B3056F">
              <w:br/>
              <w:t>(Document)</w:t>
            </w:r>
          </w:p>
        </w:tc>
        <w:tc>
          <w:tcPr>
            <w:tcW w:w="1450" w:type="pct"/>
            <w:gridSpan w:val="3"/>
            <w:tcBorders>
              <w:top w:val="single" w:sz="4" w:space="0" w:color="auto"/>
              <w:left w:val="single" w:sz="4" w:space="0" w:color="auto"/>
              <w:right w:val="single" w:sz="4" w:space="0" w:color="auto"/>
            </w:tcBorders>
            <w:hideMark/>
          </w:tcPr>
          <w:p w14:paraId="521D79D2" w14:textId="77777777" w:rsidR="002B47F4" w:rsidRPr="00B3056F" w:rsidRDefault="002B47F4" w:rsidP="00254638">
            <w:pPr>
              <w:pStyle w:val="TAL"/>
            </w:pPr>
            <w:r w:rsidRPr="00B3056F">
              <w:t>/{supi}/nssai</w:t>
            </w:r>
          </w:p>
        </w:tc>
        <w:tc>
          <w:tcPr>
            <w:tcW w:w="506" w:type="pct"/>
            <w:gridSpan w:val="3"/>
            <w:tcBorders>
              <w:top w:val="single" w:sz="4" w:space="0" w:color="auto"/>
              <w:left w:val="single" w:sz="4" w:space="0" w:color="auto"/>
              <w:bottom w:val="single" w:sz="4" w:space="0" w:color="auto"/>
              <w:right w:val="single" w:sz="4" w:space="0" w:color="auto"/>
            </w:tcBorders>
            <w:hideMark/>
          </w:tcPr>
          <w:p w14:paraId="4FD7609A"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14A1E2B1" w14:textId="77777777" w:rsidR="002B47F4" w:rsidRPr="00B3056F" w:rsidRDefault="002B47F4" w:rsidP="00254638">
            <w:pPr>
              <w:pStyle w:val="TAL"/>
            </w:pPr>
            <w:r w:rsidRPr="00B3056F">
              <w:t>Retrieve the UE</w:t>
            </w:r>
            <w:r w:rsidRPr="00B3056F">
              <w:rPr>
                <w:lang w:eastAsia="zh-CN"/>
              </w:rPr>
              <w:t>'</w:t>
            </w:r>
            <w:r w:rsidRPr="00B3056F">
              <w:t>s subscribed Network Slice Selection Assistance Information</w:t>
            </w:r>
          </w:p>
        </w:tc>
      </w:tr>
      <w:tr w:rsidR="002B47F4" w:rsidRPr="00B3056F" w14:paraId="5FDDDBF7" w14:textId="77777777" w:rsidTr="002B47F4">
        <w:trPr>
          <w:gridBefore w:val="2"/>
          <w:gridAfter w:val="2"/>
          <w:wBefore w:w="33" w:type="pct"/>
          <w:wAfter w:w="115" w:type="pct"/>
          <w:jc w:val="center"/>
        </w:trPr>
        <w:tc>
          <w:tcPr>
            <w:tcW w:w="1355" w:type="pct"/>
            <w:tcBorders>
              <w:top w:val="single" w:sz="4" w:space="0" w:color="auto"/>
              <w:left w:val="single" w:sz="4" w:space="0" w:color="auto"/>
              <w:right w:val="single" w:sz="4" w:space="0" w:color="auto"/>
            </w:tcBorders>
          </w:tcPr>
          <w:p w14:paraId="2280EC30" w14:textId="77777777" w:rsidR="002B47F4" w:rsidRPr="00B3056F" w:rsidRDefault="002B47F4" w:rsidP="00254638">
            <w:pPr>
              <w:pStyle w:val="TAL"/>
            </w:pPr>
            <w:r>
              <w:t>UeContextInA</w:t>
            </w:r>
            <w:r w:rsidRPr="00B3056F">
              <w:t>mfData</w:t>
            </w:r>
            <w:r w:rsidRPr="00B3056F">
              <w:br/>
              <w:t>(Document)</w:t>
            </w:r>
          </w:p>
        </w:tc>
        <w:tc>
          <w:tcPr>
            <w:tcW w:w="1429" w:type="pct"/>
            <w:gridSpan w:val="3"/>
            <w:tcBorders>
              <w:top w:val="single" w:sz="4" w:space="0" w:color="auto"/>
              <w:left w:val="single" w:sz="4" w:space="0" w:color="auto"/>
              <w:right w:val="single" w:sz="4" w:space="0" w:color="auto"/>
            </w:tcBorders>
          </w:tcPr>
          <w:p w14:paraId="46F1B119" w14:textId="77777777" w:rsidR="002B47F4" w:rsidRPr="00B3056F" w:rsidRDefault="002B47F4" w:rsidP="00254638">
            <w:pPr>
              <w:pStyle w:val="TAL"/>
            </w:pPr>
            <w:r>
              <w:t>/{supi}/ue-context-in-a</w:t>
            </w:r>
            <w:r w:rsidRPr="00B3056F">
              <w:t>mf-data</w:t>
            </w:r>
          </w:p>
        </w:tc>
        <w:tc>
          <w:tcPr>
            <w:tcW w:w="499" w:type="pct"/>
            <w:gridSpan w:val="3"/>
            <w:tcBorders>
              <w:top w:val="single" w:sz="4" w:space="0" w:color="auto"/>
              <w:left w:val="single" w:sz="4" w:space="0" w:color="auto"/>
              <w:bottom w:val="single" w:sz="4" w:space="0" w:color="auto"/>
              <w:right w:val="single" w:sz="4" w:space="0" w:color="auto"/>
            </w:tcBorders>
          </w:tcPr>
          <w:p w14:paraId="4123E6BF" w14:textId="77777777" w:rsidR="002B47F4" w:rsidRPr="00B3056F" w:rsidRDefault="002B47F4" w:rsidP="00254638">
            <w:pPr>
              <w:pStyle w:val="TAL"/>
            </w:pPr>
            <w:r>
              <w:t>GET</w:t>
            </w:r>
          </w:p>
        </w:tc>
        <w:tc>
          <w:tcPr>
            <w:tcW w:w="1569" w:type="pct"/>
            <w:gridSpan w:val="3"/>
            <w:tcBorders>
              <w:top w:val="single" w:sz="4" w:space="0" w:color="auto"/>
              <w:left w:val="single" w:sz="4" w:space="0" w:color="auto"/>
              <w:bottom w:val="single" w:sz="4" w:space="0" w:color="auto"/>
              <w:right w:val="single" w:sz="4" w:space="0" w:color="auto"/>
            </w:tcBorders>
          </w:tcPr>
          <w:p w14:paraId="1957FEFC" w14:textId="77777777" w:rsidR="002B47F4" w:rsidRPr="00B3056F" w:rsidRDefault="002B47F4" w:rsidP="00254638">
            <w:pPr>
              <w:pStyle w:val="TAL"/>
            </w:pPr>
            <w:r>
              <w:t>Retrieve the UE's Context in A</w:t>
            </w:r>
            <w:r w:rsidRPr="00B3056F">
              <w:t>MF Data</w:t>
            </w:r>
          </w:p>
        </w:tc>
      </w:tr>
      <w:tr w:rsidR="002B47F4" w:rsidRPr="00B3056F" w14:paraId="41824BEB"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tcPr>
          <w:p w14:paraId="5D4C8B70" w14:textId="77777777" w:rsidR="002B47F4" w:rsidRPr="00B3056F" w:rsidRDefault="002B47F4" w:rsidP="00254638">
            <w:pPr>
              <w:pStyle w:val="TAL"/>
            </w:pPr>
            <w:r w:rsidRPr="00B3056F">
              <w:t>AccessAndMobilit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C8E396D" w14:textId="77777777" w:rsidR="002B47F4" w:rsidRPr="00B3056F" w:rsidRDefault="002B47F4" w:rsidP="00254638">
            <w:pPr>
              <w:pStyle w:val="TAL"/>
            </w:pPr>
            <w:r w:rsidRPr="00B3056F">
              <w:t>/{supi}/am-data</w:t>
            </w:r>
          </w:p>
        </w:tc>
        <w:tc>
          <w:tcPr>
            <w:tcW w:w="506" w:type="pct"/>
            <w:gridSpan w:val="3"/>
            <w:tcBorders>
              <w:top w:val="single" w:sz="4" w:space="0" w:color="auto"/>
              <w:left w:val="single" w:sz="4" w:space="0" w:color="auto"/>
              <w:bottom w:val="single" w:sz="4" w:space="0" w:color="auto"/>
              <w:right w:val="single" w:sz="4" w:space="0" w:color="auto"/>
            </w:tcBorders>
          </w:tcPr>
          <w:p w14:paraId="573E0075"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0A47DFF" w14:textId="77777777" w:rsidR="002B47F4" w:rsidRPr="00B3056F" w:rsidRDefault="002B47F4" w:rsidP="00254638">
            <w:pPr>
              <w:pStyle w:val="TAL"/>
            </w:pPr>
            <w:r w:rsidRPr="00B3056F">
              <w:t>Retrieve the UE</w:t>
            </w:r>
            <w:r w:rsidRPr="00B3056F">
              <w:rPr>
                <w:lang w:eastAsia="zh-CN"/>
              </w:rPr>
              <w:t>'</w:t>
            </w:r>
            <w:r w:rsidRPr="00B3056F">
              <w:t>s subscribed Access and Mobility Data</w:t>
            </w:r>
          </w:p>
        </w:tc>
      </w:tr>
      <w:tr w:rsidR="002B47F4" w:rsidRPr="00B3056F" w14:paraId="65050ADB" w14:textId="77777777" w:rsidTr="002B47F4">
        <w:trPr>
          <w:gridBefore w:val="1"/>
          <w:gridAfter w:val="1"/>
          <w:wBefore w:w="17" w:type="pct"/>
          <w:wAfter w:w="58" w:type="pct"/>
          <w:jc w:val="center"/>
        </w:trPr>
        <w:tc>
          <w:tcPr>
            <w:tcW w:w="1376" w:type="pct"/>
            <w:gridSpan w:val="3"/>
            <w:vMerge/>
            <w:tcBorders>
              <w:left w:val="single" w:sz="4" w:space="0" w:color="auto"/>
              <w:right w:val="single" w:sz="4" w:space="0" w:color="auto"/>
            </w:tcBorders>
          </w:tcPr>
          <w:p w14:paraId="3EA75DA0" w14:textId="77777777" w:rsidR="002B47F4" w:rsidRPr="00B3056F" w:rsidRDefault="002B47F4" w:rsidP="00254638">
            <w:pPr>
              <w:pStyle w:val="TAL"/>
            </w:pPr>
          </w:p>
        </w:tc>
        <w:tc>
          <w:tcPr>
            <w:tcW w:w="1450" w:type="pct"/>
            <w:gridSpan w:val="3"/>
            <w:tcBorders>
              <w:top w:val="single" w:sz="4" w:space="0" w:color="auto"/>
              <w:left w:val="single" w:sz="4" w:space="0" w:color="auto"/>
              <w:right w:val="single" w:sz="4" w:space="0" w:color="auto"/>
            </w:tcBorders>
          </w:tcPr>
          <w:p w14:paraId="35BF8D9B" w14:textId="77777777" w:rsidR="002B47F4" w:rsidRPr="00B3056F" w:rsidRDefault="002B47F4" w:rsidP="00254638">
            <w:pPr>
              <w:pStyle w:val="TAL"/>
            </w:pPr>
            <w:r w:rsidRPr="00B3056F">
              <w:t>/{supi}/am-data/update-sor</w:t>
            </w:r>
          </w:p>
        </w:tc>
        <w:tc>
          <w:tcPr>
            <w:tcW w:w="506" w:type="pct"/>
            <w:gridSpan w:val="3"/>
            <w:tcBorders>
              <w:top w:val="single" w:sz="4" w:space="0" w:color="auto"/>
              <w:left w:val="single" w:sz="4" w:space="0" w:color="auto"/>
              <w:bottom w:val="single" w:sz="4" w:space="0" w:color="auto"/>
              <w:right w:val="single" w:sz="4" w:space="0" w:color="auto"/>
            </w:tcBorders>
          </w:tcPr>
          <w:p w14:paraId="10A83BEB" w14:textId="77777777" w:rsidR="002B47F4" w:rsidRPr="00B3056F" w:rsidRDefault="002B47F4" w:rsidP="00254638">
            <w:pPr>
              <w:pStyle w:val="TAL"/>
            </w:pPr>
            <w:r w:rsidRPr="00B3056F">
              <w:t>update-sor</w:t>
            </w:r>
            <w:r w:rsidRPr="00B3056F">
              <w:br/>
              <w:t>(POST)</w:t>
            </w:r>
          </w:p>
        </w:tc>
        <w:tc>
          <w:tcPr>
            <w:tcW w:w="1593" w:type="pct"/>
            <w:gridSpan w:val="3"/>
            <w:tcBorders>
              <w:top w:val="single" w:sz="4" w:space="0" w:color="auto"/>
              <w:left w:val="single" w:sz="4" w:space="0" w:color="auto"/>
              <w:bottom w:val="single" w:sz="4" w:space="0" w:color="auto"/>
              <w:right w:val="single" w:sz="4" w:space="0" w:color="auto"/>
            </w:tcBorders>
          </w:tcPr>
          <w:p w14:paraId="210F5A39" w14:textId="77777777" w:rsidR="002B47F4" w:rsidRPr="00B3056F" w:rsidRDefault="002B47F4" w:rsidP="00254638">
            <w:pPr>
              <w:pStyle w:val="TAL"/>
            </w:pPr>
            <w:r w:rsidRPr="00B3056F">
              <w:t>Trigger the update of Steering of Roaming Information at the UE</w:t>
            </w:r>
          </w:p>
        </w:tc>
      </w:tr>
      <w:tr w:rsidR="002B47F4" w:rsidRPr="00B3056F" w14:paraId="6077DF48" w14:textId="77777777" w:rsidTr="002B47F4">
        <w:trPr>
          <w:gridBefore w:val="1"/>
          <w:gridAfter w:val="1"/>
          <w:wBefore w:w="17" w:type="pct"/>
          <w:wAfter w:w="58" w:type="pct"/>
          <w:jc w:val="center"/>
        </w:trPr>
        <w:tc>
          <w:tcPr>
            <w:tcW w:w="1376" w:type="pct"/>
            <w:gridSpan w:val="3"/>
            <w:tcBorders>
              <w:left w:val="single" w:sz="4" w:space="0" w:color="auto"/>
              <w:right w:val="single" w:sz="4" w:space="0" w:color="auto"/>
            </w:tcBorders>
          </w:tcPr>
          <w:p w14:paraId="0D7E5EB6" w14:textId="77777777" w:rsidR="002B47F4" w:rsidRPr="00B3056F" w:rsidRDefault="002B47F4" w:rsidP="00254638">
            <w:pPr>
              <w:pStyle w:val="TAL"/>
            </w:pPr>
            <w:r w:rsidRPr="00B3056F">
              <w:t>SorAck</w:t>
            </w:r>
            <w:r w:rsidRPr="00B3056F">
              <w:br/>
              <w:t>(Document)</w:t>
            </w:r>
          </w:p>
        </w:tc>
        <w:tc>
          <w:tcPr>
            <w:tcW w:w="1450" w:type="pct"/>
            <w:gridSpan w:val="3"/>
            <w:tcBorders>
              <w:left w:val="single" w:sz="4" w:space="0" w:color="auto"/>
              <w:right w:val="single" w:sz="4" w:space="0" w:color="auto"/>
            </w:tcBorders>
          </w:tcPr>
          <w:p w14:paraId="440415DA" w14:textId="77777777" w:rsidR="002B47F4" w:rsidRPr="00B3056F" w:rsidRDefault="002B47F4" w:rsidP="00254638">
            <w:pPr>
              <w:pStyle w:val="TAL"/>
            </w:pPr>
            <w:r w:rsidRPr="00B3056F">
              <w:t>/{supi}/am-data/sor-ack</w:t>
            </w:r>
          </w:p>
        </w:tc>
        <w:tc>
          <w:tcPr>
            <w:tcW w:w="506" w:type="pct"/>
            <w:gridSpan w:val="3"/>
            <w:tcBorders>
              <w:top w:val="single" w:sz="4" w:space="0" w:color="auto"/>
              <w:left w:val="single" w:sz="4" w:space="0" w:color="auto"/>
              <w:bottom w:val="single" w:sz="4" w:space="0" w:color="auto"/>
              <w:right w:val="single" w:sz="4" w:space="0" w:color="auto"/>
            </w:tcBorders>
          </w:tcPr>
          <w:p w14:paraId="6BC72CB3" w14:textId="77777777" w:rsidR="002B47F4" w:rsidRPr="00B3056F" w:rsidRDefault="002B47F4" w:rsidP="00254638">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tcPr>
          <w:p w14:paraId="530ACD6E" w14:textId="77777777" w:rsidR="002B47F4" w:rsidRPr="00B3056F" w:rsidRDefault="002B47F4" w:rsidP="00254638">
            <w:pPr>
              <w:pStyle w:val="TAL"/>
            </w:pPr>
            <w:r w:rsidRPr="00B3056F">
              <w:t xml:space="preserve">Providing acknowledgement of </w:t>
            </w:r>
            <w:r w:rsidRPr="00B3056F">
              <w:rPr>
                <w:lang w:eastAsia="zh-CN"/>
              </w:rPr>
              <w:t>Steering of Roaming</w:t>
            </w:r>
          </w:p>
        </w:tc>
      </w:tr>
      <w:tr w:rsidR="002B47F4" w:rsidRPr="00B3056F" w14:paraId="6AA2DE18" w14:textId="77777777" w:rsidTr="00254638">
        <w:trPr>
          <w:jc w:val="center"/>
        </w:trPr>
        <w:tc>
          <w:tcPr>
            <w:tcW w:w="1396" w:type="pct"/>
            <w:gridSpan w:val="5"/>
            <w:tcBorders>
              <w:left w:val="single" w:sz="4" w:space="0" w:color="auto"/>
              <w:right w:val="single" w:sz="4" w:space="0" w:color="auto"/>
            </w:tcBorders>
          </w:tcPr>
          <w:p w14:paraId="71BDC3B1" w14:textId="77777777" w:rsidR="002B47F4" w:rsidRPr="00B3056F" w:rsidRDefault="002B47F4" w:rsidP="00254638">
            <w:pPr>
              <w:pStyle w:val="TAL"/>
            </w:pPr>
            <w:r w:rsidRPr="00B3056F">
              <w:rPr>
                <w:rFonts w:hint="eastAsia"/>
                <w:lang w:eastAsia="zh-CN"/>
              </w:rPr>
              <w:t>Upu</w:t>
            </w:r>
            <w:r w:rsidRPr="00B3056F">
              <w:t>Ack</w:t>
            </w:r>
            <w:r w:rsidRPr="00B3056F">
              <w:br/>
              <w:t>(Document)</w:t>
            </w:r>
          </w:p>
        </w:tc>
        <w:tc>
          <w:tcPr>
            <w:tcW w:w="1472" w:type="pct"/>
            <w:gridSpan w:val="3"/>
            <w:tcBorders>
              <w:left w:val="single" w:sz="4" w:space="0" w:color="auto"/>
              <w:right w:val="single" w:sz="4" w:space="0" w:color="auto"/>
            </w:tcBorders>
          </w:tcPr>
          <w:p w14:paraId="180944C8" w14:textId="77777777" w:rsidR="002B47F4" w:rsidRPr="00B3056F" w:rsidRDefault="002B47F4" w:rsidP="00254638">
            <w:pPr>
              <w:pStyle w:val="TAL"/>
            </w:pPr>
            <w:r w:rsidRPr="00B3056F">
              <w:t>/{supi}/am-data/</w:t>
            </w:r>
            <w:r w:rsidRPr="00B3056F">
              <w:rPr>
                <w:rFonts w:hint="eastAsia"/>
                <w:lang w:eastAsia="zh-CN"/>
              </w:rPr>
              <w:t>upu</w:t>
            </w:r>
            <w:r w:rsidRPr="00B3056F">
              <w:t>-ack</w:t>
            </w:r>
          </w:p>
        </w:tc>
        <w:tc>
          <w:tcPr>
            <w:tcW w:w="515" w:type="pct"/>
            <w:gridSpan w:val="3"/>
            <w:tcBorders>
              <w:top w:val="single" w:sz="4" w:space="0" w:color="auto"/>
              <w:left w:val="single" w:sz="4" w:space="0" w:color="auto"/>
              <w:bottom w:val="single" w:sz="4" w:space="0" w:color="auto"/>
              <w:right w:val="single" w:sz="4" w:space="0" w:color="auto"/>
            </w:tcBorders>
          </w:tcPr>
          <w:p w14:paraId="36A05A4A" w14:textId="77777777" w:rsidR="002B47F4" w:rsidRPr="00B3056F" w:rsidRDefault="002B47F4" w:rsidP="00254638">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40B4941C" w14:textId="77777777" w:rsidR="002B47F4" w:rsidRPr="00B3056F" w:rsidRDefault="002B47F4" w:rsidP="00254638">
            <w:pPr>
              <w:pStyle w:val="TAL"/>
            </w:pPr>
            <w:r w:rsidRPr="00B3056F">
              <w:t>Providing acknowledgement of UE parameters update</w:t>
            </w:r>
          </w:p>
        </w:tc>
      </w:tr>
      <w:tr w:rsidR="002B47F4" w:rsidRPr="00B3056F" w14:paraId="76FBEC93" w14:textId="77777777" w:rsidTr="00254638">
        <w:trPr>
          <w:jc w:val="center"/>
        </w:trPr>
        <w:tc>
          <w:tcPr>
            <w:tcW w:w="1396" w:type="pct"/>
            <w:gridSpan w:val="5"/>
            <w:tcBorders>
              <w:left w:val="single" w:sz="4" w:space="0" w:color="auto"/>
              <w:right w:val="single" w:sz="4" w:space="0" w:color="auto"/>
            </w:tcBorders>
          </w:tcPr>
          <w:p w14:paraId="052F3C74" w14:textId="77777777" w:rsidR="002B47F4" w:rsidRPr="00B3056F" w:rsidRDefault="002B47F4" w:rsidP="00254638">
            <w:pPr>
              <w:pStyle w:val="TAL"/>
            </w:pPr>
            <w:r w:rsidRPr="00B3056F">
              <w:rPr>
                <w:lang w:eastAsia="zh-CN"/>
              </w:rPr>
              <w:t>Cag</w:t>
            </w:r>
            <w:r w:rsidRPr="00B3056F">
              <w:t>Ack</w:t>
            </w:r>
            <w:r w:rsidRPr="00B3056F">
              <w:br/>
              <w:t>(Document)</w:t>
            </w:r>
          </w:p>
        </w:tc>
        <w:tc>
          <w:tcPr>
            <w:tcW w:w="1472" w:type="pct"/>
            <w:gridSpan w:val="3"/>
            <w:tcBorders>
              <w:left w:val="single" w:sz="4" w:space="0" w:color="auto"/>
              <w:right w:val="single" w:sz="4" w:space="0" w:color="auto"/>
            </w:tcBorders>
          </w:tcPr>
          <w:p w14:paraId="002ED9AE" w14:textId="77777777" w:rsidR="002B47F4" w:rsidRPr="00B3056F" w:rsidRDefault="002B47F4" w:rsidP="00254638">
            <w:pPr>
              <w:pStyle w:val="TAL"/>
            </w:pPr>
            <w:r w:rsidRPr="00B3056F">
              <w:t>/{supi}/am-data/cag-ack</w:t>
            </w:r>
          </w:p>
        </w:tc>
        <w:tc>
          <w:tcPr>
            <w:tcW w:w="515" w:type="pct"/>
            <w:gridSpan w:val="3"/>
            <w:tcBorders>
              <w:top w:val="single" w:sz="4" w:space="0" w:color="auto"/>
              <w:left w:val="single" w:sz="4" w:space="0" w:color="auto"/>
              <w:bottom w:val="single" w:sz="4" w:space="0" w:color="auto"/>
              <w:right w:val="single" w:sz="4" w:space="0" w:color="auto"/>
            </w:tcBorders>
          </w:tcPr>
          <w:p w14:paraId="206189C8" w14:textId="77777777" w:rsidR="002B47F4" w:rsidRPr="00B3056F" w:rsidRDefault="002B47F4" w:rsidP="00254638">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58EF7F85" w14:textId="77777777" w:rsidR="002B47F4" w:rsidRPr="00B3056F" w:rsidRDefault="002B47F4" w:rsidP="00254638">
            <w:pPr>
              <w:pStyle w:val="TAL"/>
            </w:pPr>
            <w:r w:rsidRPr="00B3056F">
              <w:t>Providing acknowledgement of UE CAG configuration update</w:t>
            </w:r>
          </w:p>
        </w:tc>
      </w:tr>
      <w:tr w:rsidR="002B47F4" w:rsidRPr="00B3056F" w14:paraId="65595076" w14:textId="77777777" w:rsidTr="00254638">
        <w:trPr>
          <w:jc w:val="center"/>
        </w:trPr>
        <w:tc>
          <w:tcPr>
            <w:tcW w:w="1396" w:type="pct"/>
            <w:gridSpan w:val="5"/>
            <w:tcBorders>
              <w:left w:val="single" w:sz="4" w:space="0" w:color="auto"/>
              <w:right w:val="single" w:sz="4" w:space="0" w:color="auto"/>
            </w:tcBorders>
          </w:tcPr>
          <w:p w14:paraId="39AFCCBF" w14:textId="77777777" w:rsidR="002B47F4" w:rsidRPr="00B3056F" w:rsidRDefault="002B47F4" w:rsidP="00254638">
            <w:pPr>
              <w:pStyle w:val="TAL"/>
              <w:rPr>
                <w:lang w:eastAsia="zh-CN"/>
              </w:rPr>
            </w:pPr>
            <w:r w:rsidRPr="00B3056F">
              <w:rPr>
                <w:rFonts w:hint="eastAsia"/>
                <w:lang w:eastAsia="zh-CN"/>
              </w:rPr>
              <w:t>E</w:t>
            </w:r>
            <w:r w:rsidRPr="00B3056F">
              <w:rPr>
                <w:lang w:eastAsia="zh-CN"/>
              </w:rPr>
              <w:t>nhancedCoverage</w:t>
            </w:r>
            <w:r w:rsidRPr="00B3056F">
              <w:t>Restriction</w:t>
            </w:r>
            <w:r w:rsidRPr="00B3056F">
              <w:rPr>
                <w:lang w:eastAsia="zh-CN"/>
              </w:rPr>
              <w:t>Data</w:t>
            </w:r>
          </w:p>
        </w:tc>
        <w:tc>
          <w:tcPr>
            <w:tcW w:w="1472" w:type="pct"/>
            <w:gridSpan w:val="3"/>
            <w:tcBorders>
              <w:left w:val="single" w:sz="4" w:space="0" w:color="auto"/>
              <w:right w:val="single" w:sz="4" w:space="0" w:color="auto"/>
            </w:tcBorders>
          </w:tcPr>
          <w:p w14:paraId="284E9348" w14:textId="77777777" w:rsidR="002B47F4" w:rsidRPr="00B3056F" w:rsidRDefault="002B47F4" w:rsidP="00254638">
            <w:pPr>
              <w:pStyle w:val="TAL"/>
            </w:pPr>
            <w:r w:rsidRPr="00B3056F">
              <w:t>/{supi}/am-data/ecr-data</w:t>
            </w:r>
          </w:p>
        </w:tc>
        <w:tc>
          <w:tcPr>
            <w:tcW w:w="515" w:type="pct"/>
            <w:gridSpan w:val="3"/>
            <w:tcBorders>
              <w:top w:val="single" w:sz="4" w:space="0" w:color="auto"/>
              <w:left w:val="single" w:sz="4" w:space="0" w:color="auto"/>
              <w:bottom w:val="single" w:sz="4" w:space="0" w:color="auto"/>
              <w:right w:val="single" w:sz="4" w:space="0" w:color="auto"/>
            </w:tcBorders>
          </w:tcPr>
          <w:p w14:paraId="6974E71A" w14:textId="77777777" w:rsidR="002B47F4" w:rsidRPr="00B3056F" w:rsidRDefault="002B47F4" w:rsidP="00254638">
            <w:pPr>
              <w:pStyle w:val="TAL"/>
            </w:pPr>
            <w:r w:rsidRPr="00B3056F">
              <w:t>GET</w:t>
            </w:r>
          </w:p>
        </w:tc>
        <w:tc>
          <w:tcPr>
            <w:tcW w:w="1617" w:type="pct"/>
            <w:gridSpan w:val="3"/>
            <w:tcBorders>
              <w:top w:val="single" w:sz="4" w:space="0" w:color="auto"/>
              <w:left w:val="single" w:sz="4" w:space="0" w:color="auto"/>
              <w:bottom w:val="single" w:sz="4" w:space="0" w:color="auto"/>
              <w:right w:val="single" w:sz="4" w:space="0" w:color="auto"/>
            </w:tcBorders>
          </w:tcPr>
          <w:p w14:paraId="44D2C841" w14:textId="77777777" w:rsidR="002B47F4" w:rsidRPr="00B3056F" w:rsidRDefault="002B47F4" w:rsidP="00254638">
            <w:pPr>
              <w:pStyle w:val="TAL"/>
            </w:pPr>
            <w:r w:rsidRPr="00B3056F">
              <w:t>Retrieve the UE</w:t>
            </w:r>
            <w:r w:rsidRPr="00B3056F">
              <w:rPr>
                <w:lang w:eastAsia="zh-CN"/>
              </w:rPr>
              <w:t>'</w:t>
            </w:r>
            <w:r w:rsidRPr="00B3056F">
              <w:t>s subscribed Enhance Coverage Restriction Data</w:t>
            </w:r>
          </w:p>
        </w:tc>
      </w:tr>
      <w:tr w:rsidR="002B47F4" w:rsidRPr="00B3056F" w14:paraId="031A3729"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2E709975" w14:textId="77777777" w:rsidR="002B47F4" w:rsidRPr="00B3056F" w:rsidRDefault="002B47F4" w:rsidP="00254638">
            <w:pPr>
              <w:pStyle w:val="TAL"/>
            </w:pPr>
            <w:r w:rsidRPr="00B3056F">
              <w:t>SmfSelectionSubscriptionData</w:t>
            </w:r>
            <w:r w:rsidRPr="00B3056F">
              <w:br/>
              <w:t>(Document)</w:t>
            </w:r>
          </w:p>
        </w:tc>
        <w:tc>
          <w:tcPr>
            <w:tcW w:w="1450" w:type="pct"/>
            <w:gridSpan w:val="3"/>
            <w:tcBorders>
              <w:top w:val="single" w:sz="4" w:space="0" w:color="auto"/>
              <w:left w:val="single" w:sz="4" w:space="0" w:color="auto"/>
              <w:right w:val="single" w:sz="4" w:space="0" w:color="auto"/>
            </w:tcBorders>
          </w:tcPr>
          <w:p w14:paraId="30BBE822" w14:textId="77777777" w:rsidR="002B47F4" w:rsidRPr="00B3056F" w:rsidRDefault="002B47F4" w:rsidP="00254638">
            <w:pPr>
              <w:pStyle w:val="TAL"/>
            </w:pPr>
            <w:r w:rsidRPr="00B3056F">
              <w:t>/{supi}/smf-select-data</w:t>
            </w:r>
          </w:p>
        </w:tc>
        <w:tc>
          <w:tcPr>
            <w:tcW w:w="506" w:type="pct"/>
            <w:gridSpan w:val="3"/>
            <w:tcBorders>
              <w:top w:val="single" w:sz="4" w:space="0" w:color="auto"/>
              <w:left w:val="single" w:sz="4" w:space="0" w:color="auto"/>
              <w:bottom w:val="single" w:sz="4" w:space="0" w:color="auto"/>
              <w:right w:val="single" w:sz="4" w:space="0" w:color="auto"/>
            </w:tcBorders>
          </w:tcPr>
          <w:p w14:paraId="33C536E5"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FD7C12A" w14:textId="77777777" w:rsidR="002B47F4" w:rsidRPr="00B3056F" w:rsidRDefault="002B47F4" w:rsidP="00254638">
            <w:pPr>
              <w:pStyle w:val="TAL"/>
            </w:pPr>
            <w:r w:rsidRPr="00B3056F">
              <w:t>Retrieve the UE</w:t>
            </w:r>
            <w:r w:rsidRPr="00B3056F">
              <w:rPr>
                <w:lang w:eastAsia="zh-CN"/>
              </w:rPr>
              <w:t>'</w:t>
            </w:r>
            <w:r w:rsidRPr="00B3056F">
              <w:t>s subscribed SMF Selection Data</w:t>
            </w:r>
          </w:p>
        </w:tc>
      </w:tr>
      <w:tr w:rsidR="002B47F4" w:rsidRPr="00B3056F" w14:paraId="3F52563E"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FC2DDA3" w14:textId="77777777" w:rsidR="002B47F4" w:rsidRPr="00B3056F" w:rsidRDefault="002B47F4" w:rsidP="00254638">
            <w:pPr>
              <w:pStyle w:val="TAL"/>
            </w:pPr>
            <w:r w:rsidRPr="00B3056F">
              <w:t>UeContextInSmfData</w:t>
            </w:r>
            <w:r w:rsidRPr="00B3056F">
              <w:br/>
              <w:t>(Document)</w:t>
            </w:r>
          </w:p>
        </w:tc>
        <w:tc>
          <w:tcPr>
            <w:tcW w:w="1450" w:type="pct"/>
            <w:gridSpan w:val="3"/>
            <w:tcBorders>
              <w:top w:val="single" w:sz="4" w:space="0" w:color="auto"/>
              <w:left w:val="single" w:sz="4" w:space="0" w:color="auto"/>
              <w:right w:val="single" w:sz="4" w:space="0" w:color="auto"/>
            </w:tcBorders>
          </w:tcPr>
          <w:p w14:paraId="11BD8379" w14:textId="77777777" w:rsidR="002B47F4" w:rsidRPr="00B3056F" w:rsidRDefault="002B47F4" w:rsidP="00254638">
            <w:pPr>
              <w:pStyle w:val="TAL"/>
            </w:pPr>
            <w:r w:rsidRPr="00B3056F">
              <w:t>/{supi}/ue-context-in-smf-data</w:t>
            </w:r>
          </w:p>
        </w:tc>
        <w:tc>
          <w:tcPr>
            <w:tcW w:w="506" w:type="pct"/>
            <w:gridSpan w:val="3"/>
            <w:tcBorders>
              <w:top w:val="single" w:sz="4" w:space="0" w:color="auto"/>
              <w:left w:val="single" w:sz="4" w:space="0" w:color="auto"/>
              <w:bottom w:val="single" w:sz="4" w:space="0" w:color="auto"/>
              <w:right w:val="single" w:sz="4" w:space="0" w:color="auto"/>
            </w:tcBorders>
          </w:tcPr>
          <w:p w14:paraId="2E69677D"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1CB3F889" w14:textId="77777777" w:rsidR="002B47F4" w:rsidRPr="00B3056F" w:rsidRDefault="002B47F4" w:rsidP="00254638">
            <w:pPr>
              <w:pStyle w:val="TAL"/>
            </w:pPr>
            <w:r w:rsidRPr="00B3056F">
              <w:t>Retrieve the UE's Context in SMF Data</w:t>
            </w:r>
          </w:p>
        </w:tc>
      </w:tr>
      <w:tr w:rsidR="002B47F4" w:rsidRPr="00B3056F" w14:paraId="5581BEA9"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54C36462" w14:textId="77777777" w:rsidR="002B47F4" w:rsidRPr="00B3056F" w:rsidRDefault="002B47F4" w:rsidP="00254638">
            <w:pPr>
              <w:pStyle w:val="TAL"/>
            </w:pPr>
            <w:r w:rsidRPr="00B3056F">
              <w:t>Session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66EEF7F7" w14:textId="77777777" w:rsidR="002B47F4" w:rsidRPr="00B3056F" w:rsidRDefault="002B47F4" w:rsidP="00254638">
            <w:pPr>
              <w:pStyle w:val="TAL"/>
            </w:pPr>
            <w:r w:rsidRPr="00B3056F">
              <w:t>/{supi}/sm-data</w:t>
            </w:r>
          </w:p>
        </w:tc>
        <w:tc>
          <w:tcPr>
            <w:tcW w:w="506" w:type="pct"/>
            <w:gridSpan w:val="3"/>
            <w:tcBorders>
              <w:top w:val="single" w:sz="4" w:space="0" w:color="auto"/>
              <w:left w:val="single" w:sz="4" w:space="0" w:color="auto"/>
              <w:bottom w:val="single" w:sz="4" w:space="0" w:color="auto"/>
              <w:right w:val="single" w:sz="4" w:space="0" w:color="auto"/>
            </w:tcBorders>
          </w:tcPr>
          <w:p w14:paraId="78AB9BF0"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6A8A44E4" w14:textId="77777777" w:rsidR="002B47F4" w:rsidRPr="00B3056F" w:rsidRDefault="002B47F4" w:rsidP="00254638">
            <w:pPr>
              <w:pStyle w:val="TAL"/>
            </w:pPr>
            <w:r w:rsidRPr="00B3056F">
              <w:t>Retrieve the UE</w:t>
            </w:r>
            <w:r w:rsidRPr="00B3056F">
              <w:rPr>
                <w:lang w:eastAsia="zh-CN"/>
              </w:rPr>
              <w:t>'</w:t>
            </w:r>
            <w:r w:rsidRPr="00B3056F">
              <w:t>s session management subscription data</w:t>
            </w:r>
          </w:p>
        </w:tc>
      </w:tr>
      <w:tr w:rsidR="002B47F4" w:rsidRPr="00B3056F" w14:paraId="4786D1B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6D7C3F72" w14:textId="77777777" w:rsidR="002B47F4" w:rsidRPr="00B3056F" w:rsidRDefault="002B47F4" w:rsidP="00254638">
            <w:pPr>
              <w:pStyle w:val="TAL"/>
            </w:pPr>
            <w:r w:rsidRPr="00B3056F">
              <w:t>SMS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29AE163" w14:textId="77777777" w:rsidR="002B47F4" w:rsidRPr="00B3056F" w:rsidRDefault="002B47F4" w:rsidP="00254638">
            <w:pPr>
              <w:pStyle w:val="TAL"/>
            </w:pPr>
            <w:r w:rsidRPr="00B3056F">
              <w:t>/{supi}/sms-data</w:t>
            </w:r>
          </w:p>
        </w:tc>
        <w:tc>
          <w:tcPr>
            <w:tcW w:w="506" w:type="pct"/>
            <w:gridSpan w:val="3"/>
            <w:tcBorders>
              <w:top w:val="single" w:sz="4" w:space="0" w:color="auto"/>
              <w:left w:val="single" w:sz="4" w:space="0" w:color="auto"/>
              <w:bottom w:val="single" w:sz="4" w:space="0" w:color="auto"/>
              <w:right w:val="single" w:sz="4" w:space="0" w:color="auto"/>
            </w:tcBorders>
          </w:tcPr>
          <w:p w14:paraId="1AC57F3D"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5AF0CB2" w14:textId="77777777" w:rsidR="002B47F4" w:rsidRPr="00B3056F" w:rsidRDefault="002B47F4" w:rsidP="00254638">
            <w:pPr>
              <w:pStyle w:val="TAL"/>
            </w:pPr>
            <w:r w:rsidRPr="00B3056F">
              <w:t>Retrieve the UE</w:t>
            </w:r>
            <w:r w:rsidRPr="00B3056F">
              <w:rPr>
                <w:lang w:eastAsia="zh-CN"/>
              </w:rPr>
              <w:t>'</w:t>
            </w:r>
            <w:r w:rsidRPr="00B3056F">
              <w:t>s SMS subscription data</w:t>
            </w:r>
          </w:p>
        </w:tc>
      </w:tr>
      <w:tr w:rsidR="002B47F4" w:rsidRPr="00B3056F" w14:paraId="7EC5D776"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A285D82" w14:textId="77777777" w:rsidR="002B47F4" w:rsidRPr="00B3056F" w:rsidRDefault="002B47F4" w:rsidP="00254638">
            <w:pPr>
              <w:pStyle w:val="TAL"/>
            </w:pPr>
            <w:r w:rsidRPr="00B3056F">
              <w:t>SMS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1997F9A7" w14:textId="77777777" w:rsidR="002B47F4" w:rsidRPr="00B3056F" w:rsidRDefault="002B47F4" w:rsidP="00254638">
            <w:pPr>
              <w:pStyle w:val="TAL"/>
            </w:pPr>
            <w:r w:rsidRPr="00B3056F">
              <w:t>/{supi}/sms-mng-data</w:t>
            </w:r>
          </w:p>
        </w:tc>
        <w:tc>
          <w:tcPr>
            <w:tcW w:w="506" w:type="pct"/>
            <w:gridSpan w:val="3"/>
            <w:tcBorders>
              <w:top w:val="single" w:sz="4" w:space="0" w:color="auto"/>
              <w:left w:val="single" w:sz="4" w:space="0" w:color="auto"/>
              <w:bottom w:val="single" w:sz="4" w:space="0" w:color="auto"/>
              <w:right w:val="single" w:sz="4" w:space="0" w:color="auto"/>
            </w:tcBorders>
          </w:tcPr>
          <w:p w14:paraId="765142B2"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678AE5C" w14:textId="77777777" w:rsidR="002B47F4" w:rsidRPr="00B3056F" w:rsidRDefault="002B47F4" w:rsidP="00254638">
            <w:pPr>
              <w:pStyle w:val="TAL"/>
            </w:pPr>
            <w:r w:rsidRPr="00B3056F">
              <w:t>Retrieve the UE</w:t>
            </w:r>
            <w:r w:rsidRPr="00B3056F">
              <w:rPr>
                <w:lang w:eastAsia="zh-CN"/>
              </w:rPr>
              <w:t>'</w:t>
            </w:r>
            <w:r w:rsidRPr="00B3056F">
              <w:t>s SMS management subscription data</w:t>
            </w:r>
          </w:p>
        </w:tc>
      </w:tr>
      <w:tr w:rsidR="002B47F4" w:rsidRPr="00B3056F" w14:paraId="719FBDAF"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06E7B41F" w14:textId="77777777" w:rsidR="002B47F4" w:rsidRPr="00B3056F" w:rsidRDefault="002B47F4" w:rsidP="00254638">
            <w:pPr>
              <w:pStyle w:val="TAL"/>
              <w:rPr>
                <w:lang w:eastAsia="zh-CN"/>
              </w:rPr>
            </w:pPr>
            <w:r w:rsidRPr="00B3056F">
              <w:rPr>
                <w:rFonts w:hint="eastAsia"/>
                <w:lang w:eastAsia="zh-CN"/>
              </w:rPr>
              <w:t>Lcs</w:t>
            </w:r>
            <w:r w:rsidRPr="00B3056F">
              <w:rPr>
                <w:lang w:eastAsia="zh-CN"/>
              </w:rPr>
              <w:t>Privac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01F5AC42" w14:textId="77777777" w:rsidR="002B47F4" w:rsidRPr="00B3056F" w:rsidRDefault="002B47F4" w:rsidP="00254638">
            <w:pPr>
              <w:pStyle w:val="TAL"/>
            </w:pPr>
            <w:r w:rsidRPr="00B3056F">
              <w:t>/{ueId}/lcs-privacy-data</w:t>
            </w:r>
          </w:p>
        </w:tc>
        <w:tc>
          <w:tcPr>
            <w:tcW w:w="506" w:type="pct"/>
            <w:gridSpan w:val="3"/>
            <w:tcBorders>
              <w:top w:val="single" w:sz="4" w:space="0" w:color="auto"/>
              <w:left w:val="single" w:sz="4" w:space="0" w:color="auto"/>
              <w:bottom w:val="single" w:sz="4" w:space="0" w:color="auto"/>
              <w:right w:val="single" w:sz="4" w:space="0" w:color="auto"/>
            </w:tcBorders>
          </w:tcPr>
          <w:p w14:paraId="48DE0CC9"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99D4654" w14:textId="77777777" w:rsidR="002B47F4" w:rsidRPr="00B3056F" w:rsidRDefault="002B47F4" w:rsidP="00254638">
            <w:pPr>
              <w:pStyle w:val="TAL"/>
            </w:pPr>
            <w:r w:rsidRPr="00B3056F">
              <w:t>Retrieve the UE</w:t>
            </w:r>
            <w:r w:rsidRPr="00B3056F">
              <w:rPr>
                <w:lang w:eastAsia="zh-CN"/>
              </w:rPr>
              <w:t>'</w:t>
            </w:r>
            <w:r w:rsidRPr="00B3056F">
              <w:t>s LCS privacy subscription data</w:t>
            </w:r>
          </w:p>
        </w:tc>
      </w:tr>
      <w:tr w:rsidR="002B47F4" w:rsidRPr="00B3056F" w14:paraId="6AF6103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83CD31F" w14:textId="77777777" w:rsidR="002B47F4" w:rsidRPr="00B3056F" w:rsidRDefault="002B47F4" w:rsidP="00254638">
            <w:pPr>
              <w:pStyle w:val="TAL"/>
              <w:rPr>
                <w:lang w:eastAsia="zh-CN"/>
              </w:rPr>
            </w:pPr>
            <w:r w:rsidRPr="00B3056F">
              <w:rPr>
                <w:rFonts w:hint="eastAsia"/>
                <w:lang w:eastAsia="zh-CN"/>
              </w:rPr>
              <w:t>Lcs</w:t>
            </w:r>
            <w:r w:rsidRPr="00B3056F">
              <w:rPr>
                <w:lang w:eastAsia="zh-CN"/>
              </w:rPr>
              <w:t>MobileOriginatedSubscriptionData</w:t>
            </w:r>
            <w:r w:rsidRPr="00B3056F">
              <w:br/>
              <w:t>(Document)</w:t>
            </w:r>
          </w:p>
        </w:tc>
        <w:tc>
          <w:tcPr>
            <w:tcW w:w="1450" w:type="pct"/>
            <w:gridSpan w:val="3"/>
            <w:tcBorders>
              <w:top w:val="single" w:sz="4" w:space="0" w:color="auto"/>
              <w:left w:val="single" w:sz="4" w:space="0" w:color="auto"/>
              <w:right w:val="single" w:sz="4" w:space="0" w:color="auto"/>
            </w:tcBorders>
          </w:tcPr>
          <w:p w14:paraId="707BF924" w14:textId="77777777" w:rsidR="002B47F4" w:rsidRPr="00B3056F" w:rsidRDefault="002B47F4" w:rsidP="00254638">
            <w:pPr>
              <w:pStyle w:val="TAL"/>
            </w:pPr>
            <w:r w:rsidRPr="00B3056F">
              <w:t>/{supi}/lcs-mo-data</w:t>
            </w:r>
          </w:p>
        </w:tc>
        <w:tc>
          <w:tcPr>
            <w:tcW w:w="506" w:type="pct"/>
            <w:gridSpan w:val="3"/>
            <w:tcBorders>
              <w:top w:val="single" w:sz="4" w:space="0" w:color="auto"/>
              <w:left w:val="single" w:sz="4" w:space="0" w:color="auto"/>
              <w:bottom w:val="single" w:sz="4" w:space="0" w:color="auto"/>
              <w:right w:val="single" w:sz="4" w:space="0" w:color="auto"/>
            </w:tcBorders>
          </w:tcPr>
          <w:p w14:paraId="5F11D2B6"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49CD7B0A" w14:textId="77777777" w:rsidR="002B47F4" w:rsidRPr="00B3056F" w:rsidRDefault="002B47F4" w:rsidP="00254638">
            <w:pPr>
              <w:pStyle w:val="TAL"/>
            </w:pPr>
            <w:r w:rsidRPr="00B3056F">
              <w:t>Retrieve the UE</w:t>
            </w:r>
            <w:r w:rsidRPr="00B3056F">
              <w:rPr>
                <w:lang w:eastAsia="zh-CN"/>
              </w:rPr>
              <w:t>'</w:t>
            </w:r>
            <w:r w:rsidRPr="00B3056F">
              <w:t>s LCS Mobile Originated subscription data</w:t>
            </w:r>
          </w:p>
        </w:tc>
      </w:tr>
      <w:tr w:rsidR="002B47F4" w:rsidRPr="00B3056F" w14:paraId="1F50657C"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7CD7EE4E" w14:textId="77777777" w:rsidR="002B47F4" w:rsidRPr="00B3056F" w:rsidRDefault="002B47F4" w:rsidP="00254638">
            <w:pPr>
              <w:pStyle w:val="TAL"/>
              <w:rPr>
                <w:lang w:eastAsia="zh-CN"/>
              </w:rPr>
            </w:pPr>
            <w:r w:rsidRPr="00BC2907">
              <w:rPr>
                <w:lang w:eastAsia="zh-CN"/>
              </w:rPr>
              <w:t>LcsBroadcastAssistanceSubscriptionData</w:t>
            </w:r>
            <w:r w:rsidRPr="00B3056F">
              <w:br/>
              <w:t>(Document)</w:t>
            </w:r>
          </w:p>
        </w:tc>
        <w:tc>
          <w:tcPr>
            <w:tcW w:w="1450" w:type="pct"/>
            <w:gridSpan w:val="3"/>
            <w:tcBorders>
              <w:top w:val="single" w:sz="4" w:space="0" w:color="auto"/>
              <w:left w:val="single" w:sz="4" w:space="0" w:color="auto"/>
              <w:right w:val="single" w:sz="4" w:space="0" w:color="auto"/>
            </w:tcBorders>
          </w:tcPr>
          <w:p w14:paraId="02DE23B2" w14:textId="77777777" w:rsidR="002B47F4" w:rsidRPr="00B3056F" w:rsidRDefault="002B47F4" w:rsidP="00254638">
            <w:pPr>
              <w:pStyle w:val="TAL"/>
            </w:pPr>
            <w:r w:rsidRPr="00B3056F">
              <w:t>/{supi}/lcs-</w:t>
            </w:r>
            <w:r>
              <w:t>bca</w:t>
            </w:r>
            <w:r w:rsidRPr="00B3056F">
              <w:t>-data</w:t>
            </w:r>
          </w:p>
        </w:tc>
        <w:tc>
          <w:tcPr>
            <w:tcW w:w="506" w:type="pct"/>
            <w:gridSpan w:val="3"/>
            <w:tcBorders>
              <w:top w:val="single" w:sz="4" w:space="0" w:color="auto"/>
              <w:left w:val="single" w:sz="4" w:space="0" w:color="auto"/>
              <w:bottom w:val="single" w:sz="4" w:space="0" w:color="auto"/>
              <w:right w:val="single" w:sz="4" w:space="0" w:color="auto"/>
            </w:tcBorders>
          </w:tcPr>
          <w:p w14:paraId="1F0C12CC"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D39D941" w14:textId="77777777" w:rsidR="002B47F4" w:rsidRPr="00B3056F" w:rsidRDefault="002B47F4" w:rsidP="00254638">
            <w:pPr>
              <w:pStyle w:val="TAL"/>
            </w:pPr>
            <w:r w:rsidRPr="00B3056F">
              <w:t>Retrieve the UE</w:t>
            </w:r>
            <w:r w:rsidRPr="00B3056F">
              <w:rPr>
                <w:lang w:eastAsia="zh-CN"/>
              </w:rPr>
              <w:t>'</w:t>
            </w:r>
            <w:r w:rsidRPr="00B3056F">
              <w:t xml:space="preserve">s LCS </w:t>
            </w:r>
            <w:r>
              <w:t>Broadcast Assistance</w:t>
            </w:r>
            <w:r w:rsidRPr="00B3056F">
              <w:t xml:space="preserve"> subscription data</w:t>
            </w:r>
          </w:p>
        </w:tc>
      </w:tr>
      <w:tr w:rsidR="002B47F4" w:rsidRPr="00B3056F" w14:paraId="482A1DF7"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6A521BD6" w14:textId="77777777" w:rsidR="002B47F4" w:rsidRPr="00B3056F" w:rsidRDefault="002B47F4" w:rsidP="00254638">
            <w:pPr>
              <w:pStyle w:val="TAL"/>
              <w:rPr>
                <w:lang w:eastAsia="zh-CN"/>
              </w:rPr>
            </w:pPr>
            <w:r>
              <w:rPr>
                <w:lang w:eastAsia="zh-CN"/>
              </w:rPr>
              <w:t>V2xSubscriptionData</w:t>
            </w:r>
            <w:r>
              <w:br/>
              <w:t>(Document)</w:t>
            </w:r>
          </w:p>
        </w:tc>
        <w:tc>
          <w:tcPr>
            <w:tcW w:w="1450" w:type="pct"/>
            <w:gridSpan w:val="3"/>
            <w:tcBorders>
              <w:top w:val="single" w:sz="4" w:space="0" w:color="auto"/>
              <w:left w:val="single" w:sz="4" w:space="0" w:color="auto"/>
              <w:right w:val="single" w:sz="4" w:space="0" w:color="auto"/>
            </w:tcBorders>
          </w:tcPr>
          <w:p w14:paraId="6B02E01E" w14:textId="77777777" w:rsidR="002B47F4" w:rsidRPr="00B3056F" w:rsidRDefault="002B47F4" w:rsidP="00254638">
            <w:pPr>
              <w:pStyle w:val="TAL"/>
            </w:pPr>
            <w:r>
              <w:t>/{supi}/v2x-data</w:t>
            </w:r>
          </w:p>
        </w:tc>
        <w:tc>
          <w:tcPr>
            <w:tcW w:w="506" w:type="pct"/>
            <w:gridSpan w:val="3"/>
            <w:tcBorders>
              <w:top w:val="single" w:sz="4" w:space="0" w:color="auto"/>
              <w:left w:val="single" w:sz="4" w:space="0" w:color="auto"/>
              <w:bottom w:val="single" w:sz="4" w:space="0" w:color="auto"/>
              <w:right w:val="single" w:sz="4" w:space="0" w:color="auto"/>
            </w:tcBorders>
          </w:tcPr>
          <w:p w14:paraId="685CD702" w14:textId="77777777" w:rsidR="002B47F4" w:rsidRPr="00B3056F" w:rsidRDefault="002B47F4" w:rsidP="00254638">
            <w:pPr>
              <w:pStyle w:val="TAL"/>
            </w:pPr>
            <w:r>
              <w:t>GET</w:t>
            </w:r>
          </w:p>
        </w:tc>
        <w:tc>
          <w:tcPr>
            <w:tcW w:w="1593" w:type="pct"/>
            <w:gridSpan w:val="3"/>
            <w:tcBorders>
              <w:top w:val="single" w:sz="4" w:space="0" w:color="auto"/>
              <w:left w:val="single" w:sz="4" w:space="0" w:color="auto"/>
              <w:bottom w:val="single" w:sz="4" w:space="0" w:color="auto"/>
              <w:right w:val="single" w:sz="4" w:space="0" w:color="auto"/>
            </w:tcBorders>
          </w:tcPr>
          <w:p w14:paraId="4CB14829" w14:textId="77777777" w:rsidR="002B47F4" w:rsidRPr="00B3056F" w:rsidRDefault="002B47F4" w:rsidP="00254638">
            <w:pPr>
              <w:pStyle w:val="TAL"/>
            </w:pPr>
            <w:r>
              <w:t>Retrieve the UE</w:t>
            </w:r>
            <w:r>
              <w:rPr>
                <w:lang w:eastAsia="zh-CN"/>
              </w:rPr>
              <w:t>'</w:t>
            </w:r>
            <w:r>
              <w:t>s V2X subscription data</w:t>
            </w:r>
          </w:p>
        </w:tc>
      </w:tr>
      <w:tr w:rsidR="002B47F4" w:rsidRPr="00B3056F" w14:paraId="19DF4D0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2CC7B1A" w14:textId="77777777" w:rsidR="002B47F4" w:rsidRPr="00B3056F" w:rsidRDefault="002B47F4" w:rsidP="00254638">
            <w:pPr>
              <w:pStyle w:val="TAL"/>
            </w:pPr>
            <w:r w:rsidRPr="00B3056F">
              <w:t>Sdm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499B5D46" w14:textId="77777777" w:rsidR="002B47F4" w:rsidRPr="00B3056F" w:rsidRDefault="002B47F4" w:rsidP="00254638">
            <w:pPr>
              <w:pStyle w:val="TAL"/>
            </w:pPr>
            <w:r w:rsidRPr="00B3056F">
              <w:t>/{ueId}/sdm-subscriptions</w:t>
            </w:r>
          </w:p>
        </w:tc>
        <w:tc>
          <w:tcPr>
            <w:tcW w:w="506" w:type="pct"/>
            <w:gridSpan w:val="3"/>
            <w:tcBorders>
              <w:top w:val="single" w:sz="4" w:space="0" w:color="auto"/>
              <w:left w:val="single" w:sz="4" w:space="0" w:color="auto"/>
              <w:bottom w:val="single" w:sz="4" w:space="0" w:color="auto"/>
              <w:right w:val="single" w:sz="4" w:space="0" w:color="auto"/>
            </w:tcBorders>
            <w:hideMark/>
          </w:tcPr>
          <w:p w14:paraId="6856358C" w14:textId="77777777" w:rsidR="002B47F4" w:rsidRPr="00B3056F" w:rsidRDefault="002B47F4" w:rsidP="00254638">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4E512402" w14:textId="77777777" w:rsidR="002B47F4" w:rsidRPr="00B3056F" w:rsidRDefault="002B47F4" w:rsidP="00254638">
            <w:pPr>
              <w:pStyle w:val="TAL"/>
            </w:pPr>
            <w:r w:rsidRPr="00B3056F">
              <w:t>Create a subscription</w:t>
            </w:r>
          </w:p>
        </w:tc>
      </w:tr>
      <w:tr w:rsidR="002B47F4" w:rsidRPr="00B3056F" w14:paraId="71DFB40A"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hideMark/>
          </w:tcPr>
          <w:p w14:paraId="2699BE89" w14:textId="77777777" w:rsidR="002B47F4" w:rsidRPr="00B3056F" w:rsidRDefault="002B47F4" w:rsidP="00254638">
            <w:pPr>
              <w:pStyle w:val="TAL"/>
            </w:pPr>
            <w:r w:rsidRPr="00B3056F">
              <w:t>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732F56D2" w14:textId="77777777" w:rsidR="002B47F4" w:rsidRPr="00B3056F" w:rsidRDefault="002B47F4" w:rsidP="00254638">
            <w:pPr>
              <w:pStyle w:val="TAL"/>
            </w:pPr>
            <w:r w:rsidRPr="00B3056F">
              <w:t>/{ueId}/sdm-subscriptions/{subscriptionId}</w:t>
            </w:r>
          </w:p>
        </w:tc>
        <w:tc>
          <w:tcPr>
            <w:tcW w:w="506" w:type="pct"/>
            <w:gridSpan w:val="3"/>
            <w:tcBorders>
              <w:top w:val="single" w:sz="4" w:space="0" w:color="auto"/>
              <w:left w:val="single" w:sz="4" w:space="0" w:color="auto"/>
              <w:bottom w:val="single" w:sz="4" w:space="0" w:color="auto"/>
              <w:right w:val="single" w:sz="4" w:space="0" w:color="auto"/>
            </w:tcBorders>
            <w:hideMark/>
          </w:tcPr>
          <w:p w14:paraId="7A22BA4F" w14:textId="77777777" w:rsidR="002B47F4" w:rsidRPr="00B3056F" w:rsidRDefault="002B47F4" w:rsidP="00254638">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21526B00" w14:textId="77777777" w:rsidR="002B47F4" w:rsidRPr="00B3056F" w:rsidRDefault="002B47F4" w:rsidP="00254638">
            <w:pPr>
              <w:pStyle w:val="TAL"/>
            </w:pPr>
            <w:r w:rsidRPr="00B3056F">
              <w:t>Delete the subscription identified by {subscriptionId}, i.e. unsubscribe</w:t>
            </w:r>
          </w:p>
        </w:tc>
      </w:tr>
      <w:tr w:rsidR="002B47F4" w:rsidRPr="00B3056F" w14:paraId="3B679E42" w14:textId="77777777" w:rsidTr="002B47F4">
        <w:trPr>
          <w:gridBefore w:val="1"/>
          <w:gridAfter w:val="1"/>
          <w:wBefore w:w="17" w:type="pct"/>
          <w:wAfter w:w="58" w:type="pct"/>
          <w:jc w:val="center"/>
        </w:trPr>
        <w:tc>
          <w:tcPr>
            <w:tcW w:w="1376" w:type="pct"/>
            <w:gridSpan w:val="3"/>
            <w:vMerge/>
            <w:tcBorders>
              <w:left w:val="single" w:sz="4" w:space="0" w:color="auto"/>
              <w:bottom w:val="single" w:sz="4" w:space="0" w:color="auto"/>
              <w:right w:val="single" w:sz="4" w:space="0" w:color="auto"/>
            </w:tcBorders>
          </w:tcPr>
          <w:p w14:paraId="2E0AEA0E" w14:textId="77777777" w:rsidR="002B47F4" w:rsidRPr="00B3056F" w:rsidRDefault="002B47F4" w:rsidP="00254638">
            <w:pPr>
              <w:pStyle w:val="TAL"/>
            </w:pPr>
          </w:p>
        </w:tc>
        <w:tc>
          <w:tcPr>
            <w:tcW w:w="1450" w:type="pct"/>
            <w:gridSpan w:val="3"/>
            <w:vMerge/>
            <w:tcBorders>
              <w:left w:val="single" w:sz="4" w:space="0" w:color="auto"/>
              <w:bottom w:val="single" w:sz="4" w:space="0" w:color="auto"/>
              <w:right w:val="single" w:sz="4" w:space="0" w:color="auto"/>
            </w:tcBorders>
          </w:tcPr>
          <w:p w14:paraId="73C1EFD4" w14:textId="77777777" w:rsidR="002B47F4" w:rsidRPr="00B3056F" w:rsidRDefault="002B47F4" w:rsidP="00254638">
            <w:pPr>
              <w:pStyle w:val="TAL"/>
            </w:pPr>
          </w:p>
        </w:tc>
        <w:tc>
          <w:tcPr>
            <w:tcW w:w="506" w:type="pct"/>
            <w:gridSpan w:val="3"/>
            <w:tcBorders>
              <w:top w:val="single" w:sz="4" w:space="0" w:color="auto"/>
              <w:left w:val="single" w:sz="4" w:space="0" w:color="auto"/>
              <w:bottom w:val="single" w:sz="4" w:space="0" w:color="auto"/>
              <w:right w:val="single" w:sz="4" w:space="0" w:color="auto"/>
            </w:tcBorders>
          </w:tcPr>
          <w:p w14:paraId="721A8290" w14:textId="77777777" w:rsidR="002B47F4" w:rsidRPr="00B3056F" w:rsidRDefault="002B47F4" w:rsidP="00254638">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7E0FB38A" w14:textId="77777777" w:rsidR="002B47F4" w:rsidRPr="00B3056F" w:rsidRDefault="002B47F4" w:rsidP="00254638">
            <w:pPr>
              <w:pStyle w:val="TAL"/>
            </w:pPr>
            <w:r w:rsidRPr="00B3056F">
              <w:t>Modify the sdm-subscription identified by {subscriptionId}</w:t>
            </w:r>
          </w:p>
        </w:tc>
      </w:tr>
      <w:tr w:rsidR="002B47F4" w:rsidRPr="00B3056F" w14:paraId="079655D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12F1DD3" w14:textId="77777777" w:rsidR="002B47F4" w:rsidRPr="00B3056F" w:rsidRDefault="002B47F4" w:rsidP="00254638">
            <w:pPr>
              <w:pStyle w:val="TAL"/>
            </w:pPr>
            <w:r w:rsidRPr="00B3056F">
              <w:t>IdTranslationResult</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797E4F1" w14:textId="77777777" w:rsidR="002B47F4" w:rsidRPr="00B3056F" w:rsidRDefault="002B47F4" w:rsidP="00254638">
            <w:pPr>
              <w:pStyle w:val="TAL"/>
            </w:pPr>
            <w:r w:rsidRPr="00B3056F">
              <w:t>/{ueId}/id-translation-result</w:t>
            </w:r>
          </w:p>
        </w:tc>
        <w:tc>
          <w:tcPr>
            <w:tcW w:w="506" w:type="pct"/>
            <w:gridSpan w:val="3"/>
            <w:tcBorders>
              <w:top w:val="single" w:sz="4" w:space="0" w:color="auto"/>
              <w:left w:val="single" w:sz="4" w:space="0" w:color="auto"/>
              <w:bottom w:val="single" w:sz="4" w:space="0" w:color="auto"/>
              <w:right w:val="single" w:sz="4" w:space="0" w:color="auto"/>
            </w:tcBorders>
            <w:hideMark/>
          </w:tcPr>
          <w:p w14:paraId="7936E1B7"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497E2676" w14:textId="77777777" w:rsidR="002B47F4" w:rsidRPr="00B3056F" w:rsidRDefault="002B47F4" w:rsidP="00254638">
            <w:pPr>
              <w:pStyle w:val="TAL"/>
            </w:pPr>
            <w:r w:rsidRPr="00B3056F">
              <w:t>Retrieve a UE's SUPI or GPSI</w:t>
            </w:r>
          </w:p>
        </w:tc>
      </w:tr>
      <w:tr w:rsidR="002B47F4" w:rsidRPr="00B3056F" w14:paraId="4A7203B2"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2D66B0FB" w14:textId="77777777" w:rsidR="002B47F4" w:rsidRPr="00B3056F" w:rsidRDefault="002B47F4" w:rsidP="00254638">
            <w:pPr>
              <w:pStyle w:val="TAL"/>
            </w:pPr>
            <w:r w:rsidRPr="00B3056F">
              <w:t>UeContextInSmsfData</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7A04B4C" w14:textId="77777777" w:rsidR="002B47F4" w:rsidRPr="00B3056F" w:rsidRDefault="002B47F4" w:rsidP="00254638">
            <w:pPr>
              <w:pStyle w:val="TAL"/>
            </w:pPr>
            <w:r w:rsidRPr="00B3056F">
              <w:t>/{supi}/ue-context-in-smsf-data</w:t>
            </w:r>
          </w:p>
        </w:tc>
        <w:tc>
          <w:tcPr>
            <w:tcW w:w="506" w:type="pct"/>
            <w:gridSpan w:val="3"/>
            <w:tcBorders>
              <w:top w:val="single" w:sz="4" w:space="0" w:color="auto"/>
              <w:left w:val="single" w:sz="4" w:space="0" w:color="auto"/>
              <w:bottom w:val="single" w:sz="4" w:space="0" w:color="auto"/>
              <w:right w:val="single" w:sz="4" w:space="0" w:color="auto"/>
            </w:tcBorders>
            <w:hideMark/>
          </w:tcPr>
          <w:p w14:paraId="3B7592B4"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2889D30B" w14:textId="77777777" w:rsidR="002B47F4" w:rsidRPr="00B3056F" w:rsidRDefault="002B47F4" w:rsidP="00254638">
            <w:pPr>
              <w:pStyle w:val="TAL"/>
            </w:pPr>
            <w:r w:rsidRPr="00B3056F">
              <w:t>Retrieve the UE's Context in SMSF Data</w:t>
            </w:r>
          </w:p>
        </w:tc>
      </w:tr>
      <w:tr w:rsidR="002B47F4" w:rsidRPr="00B3056F" w14:paraId="68B66A7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3048E12" w14:textId="77777777" w:rsidR="002B47F4" w:rsidRPr="00B3056F" w:rsidRDefault="002B47F4" w:rsidP="00254638">
            <w:pPr>
              <w:pStyle w:val="TAL"/>
            </w:pPr>
            <w:r w:rsidRPr="00B3056F">
              <w:t>TraceData</w:t>
            </w:r>
          </w:p>
          <w:p w14:paraId="30CB0A2D" w14:textId="77777777" w:rsidR="002B47F4" w:rsidRPr="00B3056F" w:rsidRDefault="002B47F4" w:rsidP="00254638">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78523EAE" w14:textId="77777777" w:rsidR="002B47F4" w:rsidRPr="00B3056F" w:rsidRDefault="002B47F4" w:rsidP="00254638">
            <w:pPr>
              <w:pStyle w:val="TAL"/>
            </w:pPr>
            <w:r w:rsidRPr="00B3056F">
              <w:t>/{supi}/trace-data</w:t>
            </w:r>
          </w:p>
        </w:tc>
        <w:tc>
          <w:tcPr>
            <w:tcW w:w="506" w:type="pct"/>
            <w:gridSpan w:val="3"/>
            <w:tcBorders>
              <w:top w:val="single" w:sz="4" w:space="0" w:color="auto"/>
              <w:left w:val="single" w:sz="4" w:space="0" w:color="auto"/>
              <w:bottom w:val="single" w:sz="4" w:space="0" w:color="auto"/>
              <w:right w:val="single" w:sz="4" w:space="0" w:color="auto"/>
            </w:tcBorders>
            <w:hideMark/>
          </w:tcPr>
          <w:p w14:paraId="063B8D5B"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35AA7E27" w14:textId="77777777" w:rsidR="002B47F4" w:rsidRPr="00B3056F" w:rsidRDefault="002B47F4" w:rsidP="00254638">
            <w:pPr>
              <w:pStyle w:val="TAL"/>
            </w:pPr>
            <w:r w:rsidRPr="00B3056F">
              <w:t>Retrieve Trace Configuration Data</w:t>
            </w:r>
          </w:p>
        </w:tc>
      </w:tr>
      <w:tr w:rsidR="002B47F4" w:rsidRPr="00B3056F" w14:paraId="317938CB"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391E6DCF" w14:textId="77777777" w:rsidR="002B47F4" w:rsidRPr="00B3056F" w:rsidRDefault="002B47F4" w:rsidP="00254638">
            <w:pPr>
              <w:pStyle w:val="TAL"/>
            </w:pPr>
            <w:r w:rsidRPr="00B3056F">
              <w:t>SharedData</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5F67623C" w14:textId="77777777" w:rsidR="002B47F4" w:rsidRPr="00B3056F" w:rsidRDefault="002B47F4" w:rsidP="00254638">
            <w:pPr>
              <w:pStyle w:val="TAL"/>
            </w:pPr>
            <w:r w:rsidRPr="00B3056F">
              <w:t>/shared-data</w:t>
            </w:r>
          </w:p>
        </w:tc>
        <w:tc>
          <w:tcPr>
            <w:tcW w:w="506" w:type="pct"/>
            <w:gridSpan w:val="3"/>
            <w:tcBorders>
              <w:top w:val="single" w:sz="4" w:space="0" w:color="auto"/>
              <w:left w:val="single" w:sz="4" w:space="0" w:color="auto"/>
              <w:bottom w:val="single" w:sz="4" w:space="0" w:color="auto"/>
              <w:right w:val="single" w:sz="4" w:space="0" w:color="auto"/>
            </w:tcBorders>
            <w:hideMark/>
          </w:tcPr>
          <w:p w14:paraId="1C306EF1"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091CD08C" w14:textId="77777777" w:rsidR="002B47F4" w:rsidRPr="00B3056F" w:rsidRDefault="002B47F4" w:rsidP="00254638">
            <w:pPr>
              <w:pStyle w:val="TAL"/>
            </w:pPr>
            <w:r w:rsidRPr="00B3056F">
              <w:t>Retrieve shared data</w:t>
            </w:r>
          </w:p>
        </w:tc>
      </w:tr>
      <w:tr w:rsidR="002B47F4" w:rsidRPr="00B3056F" w14:paraId="6C40ABDA" w14:textId="77777777" w:rsidTr="002B47F4">
        <w:trPr>
          <w:gridBefore w:val="1"/>
          <w:gridAfter w:val="1"/>
          <w:wBefore w:w="17" w:type="pct"/>
          <w:wAfter w:w="58" w:type="pct"/>
          <w:jc w:val="center"/>
          <w:ins w:id="63" w:author="huawei-CT4-105e-0" w:date="2021-06-11T10:22:00Z"/>
        </w:trPr>
        <w:tc>
          <w:tcPr>
            <w:tcW w:w="1376" w:type="pct"/>
            <w:gridSpan w:val="3"/>
            <w:tcBorders>
              <w:top w:val="single" w:sz="4" w:space="0" w:color="auto"/>
              <w:left w:val="single" w:sz="4" w:space="0" w:color="auto"/>
              <w:bottom w:val="single" w:sz="4" w:space="0" w:color="auto"/>
              <w:right w:val="single" w:sz="4" w:space="0" w:color="auto"/>
            </w:tcBorders>
          </w:tcPr>
          <w:p w14:paraId="6556DA67" w14:textId="65D03721" w:rsidR="002B47F4" w:rsidRPr="00B3056F" w:rsidRDefault="001D3121" w:rsidP="001D3121">
            <w:pPr>
              <w:pStyle w:val="TAL"/>
              <w:rPr>
                <w:ins w:id="64" w:author="huawei-CT4-105e-0" w:date="2021-06-11T10:22:00Z"/>
              </w:rPr>
            </w:pPr>
            <w:proofErr w:type="spellStart"/>
            <w:ins w:id="65" w:author="Anders Askerup" w:date="2021-08-25T12:07:00Z">
              <w:r>
                <w:t>Individual</w:t>
              </w:r>
            </w:ins>
            <w:ins w:id="66" w:author="huawei-CT4-105e-0" w:date="2021-06-11T10:23:00Z">
              <w:r w:rsidR="002B47F4" w:rsidRPr="00B3056F">
                <w:t>SharedData</w:t>
              </w:r>
              <w:proofErr w:type="spellEnd"/>
              <w:r w:rsidR="002B47F4" w:rsidRPr="00B3056F">
                <w:br/>
                <w:t>(</w:t>
              </w:r>
            </w:ins>
            <w:ins w:id="67" w:author="huawei-CT4-105e-1" w:date="2021-08-25T16:01:00Z">
              <w:r w:rsidR="00C0042D" w:rsidRPr="00B3056F">
                <w:t>Document</w:t>
              </w:r>
            </w:ins>
            <w:ins w:id="68" w:author="huawei-CT4-105e-0" w:date="2021-06-11T10:23:00Z">
              <w:r w:rsidR="002B47F4" w:rsidRPr="00B3056F">
                <w:t>)</w:t>
              </w:r>
            </w:ins>
          </w:p>
        </w:tc>
        <w:tc>
          <w:tcPr>
            <w:tcW w:w="1450" w:type="pct"/>
            <w:gridSpan w:val="3"/>
            <w:tcBorders>
              <w:top w:val="single" w:sz="4" w:space="0" w:color="auto"/>
              <w:left w:val="single" w:sz="4" w:space="0" w:color="auto"/>
              <w:bottom w:val="single" w:sz="4" w:space="0" w:color="auto"/>
              <w:right w:val="single" w:sz="4" w:space="0" w:color="auto"/>
            </w:tcBorders>
          </w:tcPr>
          <w:p w14:paraId="50058FF0" w14:textId="63020853" w:rsidR="002B47F4" w:rsidRPr="00B3056F" w:rsidRDefault="002B47F4" w:rsidP="002B47F4">
            <w:pPr>
              <w:pStyle w:val="TAL"/>
              <w:rPr>
                <w:ins w:id="69" w:author="huawei-CT4-105e-0" w:date="2021-06-11T10:22:00Z"/>
              </w:rPr>
            </w:pPr>
            <w:ins w:id="70" w:author="huawei-CT4-105e-0" w:date="2021-06-11T10:23:00Z">
              <w:r w:rsidRPr="00B3056F">
                <w:t>/shared-data</w:t>
              </w:r>
              <w:r>
                <w:t>/{sharedDataId}</w:t>
              </w:r>
            </w:ins>
          </w:p>
        </w:tc>
        <w:tc>
          <w:tcPr>
            <w:tcW w:w="506" w:type="pct"/>
            <w:gridSpan w:val="3"/>
            <w:tcBorders>
              <w:top w:val="single" w:sz="4" w:space="0" w:color="auto"/>
              <w:left w:val="single" w:sz="4" w:space="0" w:color="auto"/>
              <w:bottom w:val="single" w:sz="4" w:space="0" w:color="auto"/>
              <w:right w:val="single" w:sz="4" w:space="0" w:color="auto"/>
            </w:tcBorders>
          </w:tcPr>
          <w:p w14:paraId="006FC0F5" w14:textId="76CC01F8" w:rsidR="002B47F4" w:rsidRPr="00B3056F" w:rsidRDefault="00390F5E" w:rsidP="002B47F4">
            <w:pPr>
              <w:pStyle w:val="TAL"/>
              <w:rPr>
                <w:ins w:id="71" w:author="huawei-CT4-105e-0" w:date="2021-06-11T10:22:00Z"/>
                <w:lang w:eastAsia="zh-CN"/>
              </w:rPr>
            </w:pPr>
            <w:ins w:id="72" w:author="huawei-CT4-105e-1" w:date="2021-08-25T15:53:00Z">
              <w:r>
                <w:rPr>
                  <w:rFonts w:hint="eastAsia"/>
                  <w:lang w:eastAsia="zh-CN"/>
                </w:rPr>
                <w:t>G</w:t>
              </w:r>
              <w:r>
                <w:rPr>
                  <w:lang w:eastAsia="zh-CN"/>
                </w:rPr>
                <w:t>ET</w:t>
              </w:r>
            </w:ins>
          </w:p>
        </w:tc>
        <w:tc>
          <w:tcPr>
            <w:tcW w:w="1593" w:type="pct"/>
            <w:gridSpan w:val="3"/>
            <w:tcBorders>
              <w:top w:val="single" w:sz="4" w:space="0" w:color="auto"/>
              <w:left w:val="single" w:sz="4" w:space="0" w:color="auto"/>
              <w:bottom w:val="single" w:sz="4" w:space="0" w:color="auto"/>
              <w:right w:val="single" w:sz="4" w:space="0" w:color="auto"/>
            </w:tcBorders>
          </w:tcPr>
          <w:p w14:paraId="5A4A3784" w14:textId="7F636107" w:rsidR="002B47F4" w:rsidRPr="00B3056F" w:rsidRDefault="00390F5E" w:rsidP="00390F5E">
            <w:pPr>
              <w:pStyle w:val="TAL"/>
              <w:rPr>
                <w:ins w:id="73" w:author="huawei-CT4-105e-0" w:date="2021-06-11T10:22:00Z"/>
                <w:lang w:eastAsia="zh-CN"/>
              </w:rPr>
            </w:pPr>
            <w:ins w:id="74" w:author="huawei-CT4-105e-1" w:date="2021-08-25T15:53:00Z">
              <w:r>
                <w:rPr>
                  <w:lang w:eastAsia="zh-CN"/>
                </w:rPr>
                <w:t xml:space="preserve">Retrieve </w:t>
              </w:r>
            </w:ins>
            <w:ins w:id="75" w:author="huawei-CT4-105e-1" w:date="2021-08-25T15:54:00Z">
              <w:r>
                <w:rPr>
                  <w:lang w:eastAsia="zh-CN"/>
                </w:rPr>
                <w:t xml:space="preserve">the </w:t>
              </w:r>
            </w:ins>
            <w:ins w:id="76" w:author="huawei-CT4-105e-1" w:date="2021-08-25T15:53:00Z">
              <w:r>
                <w:t>individual Shared Data</w:t>
              </w:r>
            </w:ins>
          </w:p>
        </w:tc>
      </w:tr>
      <w:tr w:rsidR="002B47F4" w:rsidRPr="00B3056F" w14:paraId="7B46872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284847D" w14:textId="77777777" w:rsidR="002B47F4" w:rsidRPr="00B3056F" w:rsidRDefault="002B47F4" w:rsidP="002B47F4">
            <w:pPr>
              <w:pStyle w:val="TAL"/>
            </w:pPr>
            <w:r w:rsidRPr="00B3056F">
              <w:t>SharedData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00DB607E" w14:textId="77777777" w:rsidR="002B47F4" w:rsidRPr="00B3056F" w:rsidRDefault="002B47F4" w:rsidP="002B47F4">
            <w:pPr>
              <w:pStyle w:val="TAL"/>
            </w:pPr>
            <w:r w:rsidRPr="00B3056F">
              <w:t>/shared-data-subscriptions</w:t>
            </w:r>
          </w:p>
        </w:tc>
        <w:tc>
          <w:tcPr>
            <w:tcW w:w="506" w:type="pct"/>
            <w:gridSpan w:val="3"/>
            <w:tcBorders>
              <w:top w:val="single" w:sz="4" w:space="0" w:color="auto"/>
              <w:left w:val="single" w:sz="4" w:space="0" w:color="auto"/>
              <w:bottom w:val="single" w:sz="4" w:space="0" w:color="auto"/>
              <w:right w:val="single" w:sz="4" w:space="0" w:color="auto"/>
            </w:tcBorders>
            <w:hideMark/>
          </w:tcPr>
          <w:p w14:paraId="7B117446" w14:textId="77777777" w:rsidR="002B47F4" w:rsidRPr="00B3056F" w:rsidRDefault="002B47F4" w:rsidP="002B47F4">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67A68B9A" w14:textId="77777777" w:rsidR="002B47F4" w:rsidRPr="00B3056F" w:rsidRDefault="002B47F4" w:rsidP="002B47F4">
            <w:pPr>
              <w:pStyle w:val="TAL"/>
            </w:pPr>
            <w:r w:rsidRPr="00B3056F">
              <w:t>Create a subscription</w:t>
            </w:r>
          </w:p>
        </w:tc>
      </w:tr>
      <w:tr w:rsidR="002B47F4" w:rsidRPr="00B3056F" w14:paraId="4244E68F"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hideMark/>
          </w:tcPr>
          <w:p w14:paraId="5BBBFF2B" w14:textId="77777777" w:rsidR="002B47F4" w:rsidRPr="00B3056F" w:rsidRDefault="002B47F4" w:rsidP="002B47F4">
            <w:pPr>
              <w:pStyle w:val="TAL"/>
            </w:pPr>
            <w:r w:rsidRPr="00B3056F">
              <w:t>SharedData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5638F55A" w14:textId="77777777" w:rsidR="002B47F4" w:rsidRPr="00B3056F" w:rsidRDefault="002B47F4" w:rsidP="002B47F4">
            <w:pPr>
              <w:pStyle w:val="TAL"/>
            </w:pPr>
            <w:r w:rsidRPr="00B3056F">
              <w:t>/shared-data-subscriptions/{subscriptionId}</w:t>
            </w:r>
          </w:p>
        </w:tc>
        <w:tc>
          <w:tcPr>
            <w:tcW w:w="506" w:type="pct"/>
            <w:gridSpan w:val="3"/>
            <w:tcBorders>
              <w:top w:val="single" w:sz="4" w:space="0" w:color="auto"/>
              <w:left w:val="single" w:sz="4" w:space="0" w:color="auto"/>
              <w:bottom w:val="single" w:sz="4" w:space="0" w:color="auto"/>
              <w:right w:val="single" w:sz="4" w:space="0" w:color="auto"/>
            </w:tcBorders>
            <w:hideMark/>
          </w:tcPr>
          <w:p w14:paraId="62296AA4" w14:textId="77777777" w:rsidR="002B47F4" w:rsidRPr="00B3056F" w:rsidRDefault="002B47F4" w:rsidP="002B47F4">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69ECF376" w14:textId="77777777" w:rsidR="002B47F4" w:rsidRPr="00B3056F" w:rsidRDefault="002B47F4" w:rsidP="002B47F4">
            <w:pPr>
              <w:pStyle w:val="TAL"/>
            </w:pPr>
            <w:r w:rsidRPr="00B3056F">
              <w:t>Delete the subscription identified by {subscriptionId}, i.e. unsubscribe</w:t>
            </w:r>
          </w:p>
        </w:tc>
      </w:tr>
      <w:tr w:rsidR="002B47F4" w:rsidRPr="00B3056F" w14:paraId="2374E20A" w14:textId="77777777" w:rsidTr="002B47F4">
        <w:trPr>
          <w:gridBefore w:val="1"/>
          <w:gridAfter w:val="1"/>
          <w:wBefore w:w="17" w:type="pct"/>
          <w:wAfter w:w="58" w:type="pct"/>
          <w:jc w:val="center"/>
        </w:trPr>
        <w:tc>
          <w:tcPr>
            <w:tcW w:w="1376" w:type="pct"/>
            <w:gridSpan w:val="3"/>
            <w:vMerge/>
            <w:tcBorders>
              <w:left w:val="single" w:sz="4" w:space="0" w:color="auto"/>
              <w:bottom w:val="single" w:sz="4" w:space="0" w:color="auto"/>
              <w:right w:val="single" w:sz="4" w:space="0" w:color="auto"/>
            </w:tcBorders>
          </w:tcPr>
          <w:p w14:paraId="684DDCFB" w14:textId="77777777" w:rsidR="002B47F4" w:rsidRPr="00B3056F" w:rsidRDefault="002B47F4" w:rsidP="002B47F4">
            <w:pPr>
              <w:pStyle w:val="TAL"/>
            </w:pPr>
          </w:p>
        </w:tc>
        <w:tc>
          <w:tcPr>
            <w:tcW w:w="1450" w:type="pct"/>
            <w:gridSpan w:val="3"/>
            <w:vMerge/>
            <w:tcBorders>
              <w:left w:val="single" w:sz="4" w:space="0" w:color="auto"/>
              <w:bottom w:val="single" w:sz="4" w:space="0" w:color="auto"/>
              <w:right w:val="single" w:sz="4" w:space="0" w:color="auto"/>
            </w:tcBorders>
          </w:tcPr>
          <w:p w14:paraId="0E236BA5" w14:textId="77777777" w:rsidR="002B47F4" w:rsidRPr="00B3056F" w:rsidRDefault="002B47F4" w:rsidP="002B47F4">
            <w:pPr>
              <w:pStyle w:val="TAL"/>
            </w:pPr>
          </w:p>
        </w:tc>
        <w:tc>
          <w:tcPr>
            <w:tcW w:w="506" w:type="pct"/>
            <w:gridSpan w:val="3"/>
            <w:tcBorders>
              <w:top w:val="single" w:sz="4" w:space="0" w:color="auto"/>
              <w:left w:val="single" w:sz="4" w:space="0" w:color="auto"/>
              <w:bottom w:val="single" w:sz="4" w:space="0" w:color="auto"/>
              <w:right w:val="single" w:sz="4" w:space="0" w:color="auto"/>
            </w:tcBorders>
          </w:tcPr>
          <w:p w14:paraId="7FE53FFA" w14:textId="77777777" w:rsidR="002B47F4" w:rsidRPr="00B3056F" w:rsidRDefault="002B47F4" w:rsidP="002B47F4">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18D44C04" w14:textId="77777777" w:rsidR="002B47F4" w:rsidRPr="00B3056F" w:rsidRDefault="002B47F4" w:rsidP="002B47F4">
            <w:pPr>
              <w:pStyle w:val="TAL"/>
            </w:pPr>
            <w:r w:rsidRPr="00B3056F">
              <w:t>Modify the shared data subscription identified by {subscriptionId}</w:t>
            </w:r>
          </w:p>
        </w:tc>
      </w:tr>
      <w:tr w:rsidR="002B47F4" w:rsidRPr="00B3056F" w14:paraId="0FB0194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56105008" w14:textId="77777777" w:rsidR="002B47F4" w:rsidRPr="00B3056F" w:rsidRDefault="002B47F4" w:rsidP="002B47F4">
            <w:pPr>
              <w:pStyle w:val="TAL"/>
            </w:pPr>
            <w:r w:rsidRPr="00B3056F">
              <w:t>GroupIdentifiers</w:t>
            </w:r>
          </w:p>
          <w:p w14:paraId="4ADB17CD" w14:textId="77777777" w:rsidR="002B47F4" w:rsidRPr="00B3056F" w:rsidRDefault="002B47F4" w:rsidP="002B47F4">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22CE598" w14:textId="77777777" w:rsidR="002B47F4" w:rsidRPr="00B3056F" w:rsidRDefault="002B47F4" w:rsidP="002B47F4">
            <w:pPr>
              <w:pStyle w:val="TAL"/>
            </w:pPr>
            <w:r w:rsidRPr="00B3056F">
              <w:t>/group-data/group-identifiers</w:t>
            </w:r>
          </w:p>
        </w:tc>
        <w:tc>
          <w:tcPr>
            <w:tcW w:w="506" w:type="pct"/>
            <w:gridSpan w:val="3"/>
            <w:tcBorders>
              <w:top w:val="single" w:sz="4" w:space="0" w:color="auto"/>
              <w:left w:val="single" w:sz="4" w:space="0" w:color="auto"/>
              <w:bottom w:val="single" w:sz="4" w:space="0" w:color="auto"/>
              <w:right w:val="single" w:sz="4" w:space="0" w:color="auto"/>
            </w:tcBorders>
            <w:hideMark/>
          </w:tcPr>
          <w:p w14:paraId="1F70D50F" w14:textId="77777777" w:rsidR="002B47F4" w:rsidRPr="00B3056F" w:rsidRDefault="002B47F4" w:rsidP="002B47F4">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46AA55F3" w14:textId="77777777" w:rsidR="002B47F4" w:rsidRPr="00B3056F" w:rsidRDefault="002B47F4" w:rsidP="002B47F4">
            <w:pPr>
              <w:pStyle w:val="TAL"/>
            </w:pPr>
            <w:r w:rsidRPr="00B3056F">
              <w:t xml:space="preserve">Retrieve group identifiers </w:t>
            </w:r>
            <w:r w:rsidRPr="00B3056F">
              <w:rPr>
                <w:rFonts w:hint="eastAsia"/>
                <w:lang w:eastAsia="zh-CN"/>
              </w:rPr>
              <w:t>a</w:t>
            </w:r>
            <w:r w:rsidRPr="00B3056F">
              <w:rPr>
                <w:lang w:eastAsia="zh-CN"/>
              </w:rPr>
              <w:t xml:space="preserve">nd the UE identifiers belong to the </w:t>
            </w:r>
            <w:r w:rsidRPr="00B3056F">
              <w:t>group identifiers.</w:t>
            </w:r>
          </w:p>
        </w:tc>
      </w:tr>
      <w:tr w:rsidR="002B47F4" w:rsidRPr="00B3056F" w14:paraId="563D7873"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71C69600" w14:textId="77777777" w:rsidR="002B47F4" w:rsidRPr="00B3056F" w:rsidRDefault="002B47F4" w:rsidP="002B47F4">
            <w:pPr>
              <w:pStyle w:val="TAL"/>
            </w:pPr>
            <w:r w:rsidRPr="00B3056F">
              <w:t>SnssaisAck</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6A757CB4" w14:textId="77777777" w:rsidR="002B47F4" w:rsidRPr="00B3056F" w:rsidRDefault="002B47F4" w:rsidP="002B47F4">
            <w:pPr>
              <w:pStyle w:val="TAL"/>
            </w:pPr>
            <w:r w:rsidRPr="00B3056F">
              <w:t>/{supi}/am-data/subscribed-snssais-ack</w:t>
            </w:r>
          </w:p>
        </w:tc>
        <w:tc>
          <w:tcPr>
            <w:tcW w:w="506" w:type="pct"/>
            <w:gridSpan w:val="3"/>
            <w:tcBorders>
              <w:top w:val="single" w:sz="4" w:space="0" w:color="auto"/>
              <w:left w:val="single" w:sz="4" w:space="0" w:color="auto"/>
              <w:bottom w:val="single" w:sz="4" w:space="0" w:color="auto"/>
              <w:right w:val="single" w:sz="4" w:space="0" w:color="auto"/>
            </w:tcBorders>
            <w:hideMark/>
          </w:tcPr>
          <w:p w14:paraId="383DE53A" w14:textId="77777777" w:rsidR="002B47F4" w:rsidRPr="00B3056F" w:rsidRDefault="002B47F4" w:rsidP="002B47F4">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hideMark/>
          </w:tcPr>
          <w:p w14:paraId="398FA1C3" w14:textId="77777777" w:rsidR="002B47F4" w:rsidRPr="00B3056F" w:rsidRDefault="002B47F4" w:rsidP="002B47F4">
            <w:pPr>
              <w:pStyle w:val="TAL"/>
            </w:pPr>
            <w:r w:rsidRPr="00B3056F">
              <w:t>Providing acknowledgement of UE for subscribed S-NSSAIs</w:t>
            </w:r>
          </w:p>
        </w:tc>
      </w:tr>
    </w:tbl>
    <w:p w14:paraId="23669B91" w14:textId="77777777" w:rsidR="002B47F4" w:rsidRDefault="002B47F4" w:rsidP="00DF7812">
      <w:pPr>
        <w:rPr>
          <w:lang w:eastAsia="zh-CN"/>
        </w:rPr>
      </w:pPr>
    </w:p>
    <w:p w14:paraId="2F5D61B1" w14:textId="77777777" w:rsidR="00A35EAD" w:rsidRPr="00C21836" w:rsidRDefault="00A35EAD" w:rsidP="00A35E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44161BD" w14:textId="7FDFCBFE" w:rsidR="00884A8E" w:rsidRDefault="00884A8E" w:rsidP="00884A8E">
      <w:pPr>
        <w:pStyle w:val="Heading4"/>
        <w:rPr>
          <w:ins w:id="77" w:author="huawei-CT4-105e-1" w:date="2021-08-25T16:11:00Z"/>
        </w:rPr>
      </w:pPr>
      <w:bookmarkStart w:id="78" w:name="_Toc27585173"/>
      <w:bookmarkStart w:id="79" w:name="_Toc11338541"/>
      <w:bookmarkStart w:id="80" w:name="_Toc74943174"/>
      <w:bookmarkStart w:id="81" w:name="_Toc51867614"/>
      <w:bookmarkStart w:id="82" w:name="_Toc45028853"/>
      <w:bookmarkStart w:id="83" w:name="_Toc45028018"/>
      <w:bookmarkStart w:id="84" w:name="_Toc36457134"/>
      <w:ins w:id="85" w:author="huawei-CT4-105e-1" w:date="2021-08-25T16:11:00Z">
        <w:r>
          <w:t>6.1.3</w:t>
        </w:r>
        <w:proofErr w:type="gramStart"/>
        <w:r>
          <w:t>.xx</w:t>
        </w:r>
        <w:proofErr w:type="gramEnd"/>
        <w:r>
          <w:tab/>
          <w:t xml:space="preserve">Resource: </w:t>
        </w:r>
      </w:ins>
      <w:bookmarkEnd w:id="78"/>
      <w:bookmarkEnd w:id="79"/>
      <w:proofErr w:type="spellStart"/>
      <w:ins w:id="86" w:author="Anders Askerup" w:date="2021-08-25T12:07:00Z">
        <w:r w:rsidR="001D3121">
          <w:t>Individual</w:t>
        </w:r>
      </w:ins>
      <w:ins w:id="87" w:author="huawei-CT4-105e-1" w:date="2021-08-25T16:11:00Z">
        <w:r w:rsidRPr="00C0042D">
          <w:t>SharedData</w:t>
        </w:r>
        <w:proofErr w:type="spellEnd"/>
        <w:r w:rsidRPr="00C0042D">
          <w:t xml:space="preserve"> </w:t>
        </w:r>
        <w:r>
          <w:t>(</w:t>
        </w:r>
        <w:r w:rsidRPr="00C0042D">
          <w:t>Document</w:t>
        </w:r>
        <w:r>
          <w:t>)</w:t>
        </w:r>
        <w:bookmarkEnd w:id="80"/>
        <w:bookmarkEnd w:id="81"/>
        <w:bookmarkEnd w:id="82"/>
        <w:bookmarkEnd w:id="83"/>
        <w:bookmarkEnd w:id="84"/>
      </w:ins>
    </w:p>
    <w:p w14:paraId="1B4F5E90" w14:textId="77777777" w:rsidR="00884A8E" w:rsidRDefault="00884A8E" w:rsidP="00884A8E">
      <w:pPr>
        <w:pStyle w:val="Heading5"/>
        <w:rPr>
          <w:ins w:id="88" w:author="huawei-CT4-105e-1" w:date="2021-08-25T16:11:00Z"/>
        </w:rPr>
      </w:pPr>
      <w:bookmarkStart w:id="89" w:name="_Toc74943175"/>
      <w:bookmarkStart w:id="90" w:name="_Toc51867615"/>
      <w:bookmarkStart w:id="91" w:name="_Toc45028854"/>
      <w:bookmarkStart w:id="92" w:name="_Toc45028019"/>
      <w:bookmarkStart w:id="93" w:name="_Toc36457135"/>
      <w:bookmarkStart w:id="94" w:name="_Toc27585174"/>
      <w:bookmarkStart w:id="95" w:name="_Toc11338542"/>
      <w:ins w:id="96" w:author="huawei-CT4-105e-1" w:date="2021-08-25T16:11:00Z">
        <w:r>
          <w:t>6.1.3</w:t>
        </w:r>
        <w:proofErr w:type="gramStart"/>
        <w:r>
          <w:t>.xx.1</w:t>
        </w:r>
        <w:proofErr w:type="gramEnd"/>
        <w:r>
          <w:tab/>
          <w:t>Description</w:t>
        </w:r>
        <w:bookmarkEnd w:id="89"/>
        <w:bookmarkEnd w:id="90"/>
        <w:bookmarkEnd w:id="91"/>
        <w:bookmarkEnd w:id="92"/>
        <w:bookmarkEnd w:id="93"/>
        <w:bookmarkEnd w:id="94"/>
        <w:bookmarkEnd w:id="95"/>
      </w:ins>
    </w:p>
    <w:p w14:paraId="4EEB780E" w14:textId="2778B7DC" w:rsidR="00884A8E" w:rsidRDefault="00884A8E" w:rsidP="00884A8E">
      <w:pPr>
        <w:rPr>
          <w:ins w:id="97" w:author="huawei-CT4-105e-1" w:date="2021-08-25T16:11:00Z"/>
        </w:rPr>
      </w:pPr>
      <w:ins w:id="98" w:author="huawei-CT4-105e-1" w:date="2021-08-25T16:11:00Z">
        <w:r>
          <w:t>This resource represents the</w:t>
        </w:r>
        <w:r w:rsidRPr="00C0042D">
          <w:t xml:space="preserve"> individual Shared Data</w:t>
        </w:r>
        <w:r>
          <w:t>.</w:t>
        </w:r>
      </w:ins>
    </w:p>
    <w:p w14:paraId="3A697E56" w14:textId="77777777" w:rsidR="00884A8E" w:rsidRDefault="00884A8E" w:rsidP="00884A8E">
      <w:pPr>
        <w:pStyle w:val="Heading5"/>
        <w:rPr>
          <w:ins w:id="99" w:author="huawei-CT4-105e-1" w:date="2021-08-25T16:11:00Z"/>
        </w:rPr>
      </w:pPr>
      <w:bookmarkStart w:id="100" w:name="_Toc74943176"/>
      <w:bookmarkStart w:id="101" w:name="_Toc51867616"/>
      <w:bookmarkStart w:id="102" w:name="_Toc45028855"/>
      <w:bookmarkStart w:id="103" w:name="_Toc45028020"/>
      <w:bookmarkStart w:id="104" w:name="_Toc36457136"/>
      <w:bookmarkStart w:id="105" w:name="_Toc27585175"/>
      <w:bookmarkStart w:id="106" w:name="_Toc11338543"/>
      <w:ins w:id="107" w:author="huawei-CT4-105e-1" w:date="2021-08-25T16:11:00Z">
        <w:r>
          <w:t>6.1.3</w:t>
        </w:r>
        <w:proofErr w:type="gramStart"/>
        <w:r>
          <w:t>.xx.2</w:t>
        </w:r>
        <w:proofErr w:type="gramEnd"/>
        <w:r>
          <w:tab/>
          <w:t>Resource Definition</w:t>
        </w:r>
        <w:bookmarkEnd w:id="100"/>
        <w:bookmarkEnd w:id="101"/>
        <w:bookmarkEnd w:id="102"/>
        <w:bookmarkEnd w:id="103"/>
        <w:bookmarkEnd w:id="104"/>
        <w:bookmarkEnd w:id="105"/>
        <w:bookmarkEnd w:id="106"/>
      </w:ins>
    </w:p>
    <w:p w14:paraId="7C208D7E" w14:textId="77777777" w:rsidR="00884A8E" w:rsidRDefault="00884A8E" w:rsidP="00884A8E">
      <w:pPr>
        <w:rPr>
          <w:ins w:id="108" w:author="huawei-CT4-105e-1" w:date="2021-08-25T16:11:00Z"/>
        </w:rPr>
      </w:pPr>
      <w:ins w:id="109" w:author="huawei-CT4-105e-1" w:date="2021-08-25T16:11:00Z">
        <w:r>
          <w:t>Resource URI: {</w:t>
        </w:r>
        <w:proofErr w:type="spellStart"/>
        <w:r>
          <w:t>apiRoot</w:t>
        </w:r>
        <w:proofErr w:type="spellEnd"/>
        <w:r>
          <w:t>}/</w:t>
        </w:r>
        <w:proofErr w:type="spellStart"/>
        <w:r>
          <w:t>nudm-sdm</w:t>
        </w:r>
        <w:proofErr w:type="spellEnd"/>
        <w:r>
          <w:t>/&lt;</w:t>
        </w:r>
        <w:proofErr w:type="spellStart"/>
        <w:r>
          <w:t>apiVersion</w:t>
        </w:r>
        <w:proofErr w:type="spellEnd"/>
        <w:r>
          <w:t>&gt;/shared-data</w:t>
        </w:r>
        <w:proofErr w:type="gramStart"/>
        <w:r>
          <w:t>/{</w:t>
        </w:r>
        <w:proofErr w:type="spellStart"/>
        <w:proofErr w:type="gramEnd"/>
        <w:r>
          <w:t>sharedDataId</w:t>
        </w:r>
        <w:proofErr w:type="spellEnd"/>
        <w:r>
          <w:t>}</w:t>
        </w:r>
      </w:ins>
    </w:p>
    <w:p w14:paraId="07E11C54" w14:textId="77777777" w:rsidR="00884A8E" w:rsidRDefault="00884A8E" w:rsidP="00884A8E">
      <w:pPr>
        <w:rPr>
          <w:ins w:id="110" w:author="huawei-CT4-105e-1" w:date="2021-08-25T16:11:00Z"/>
          <w:rFonts w:ascii="Arial" w:hAnsi="Arial" w:cs="Arial"/>
        </w:rPr>
      </w:pPr>
      <w:ins w:id="111" w:author="huawei-CT4-105e-1" w:date="2021-08-25T16:11:00Z">
        <w:r>
          <w:t>This resource shall support the resource URI variables defined in table 6.1.3.xx.2-1</w:t>
        </w:r>
        <w:r>
          <w:rPr>
            <w:rFonts w:ascii="Arial" w:hAnsi="Arial" w:cs="Arial"/>
          </w:rPr>
          <w:t>.</w:t>
        </w:r>
      </w:ins>
    </w:p>
    <w:p w14:paraId="6208783D" w14:textId="77777777" w:rsidR="00884A8E" w:rsidRDefault="00884A8E" w:rsidP="00884A8E">
      <w:pPr>
        <w:pStyle w:val="TH"/>
        <w:rPr>
          <w:ins w:id="112" w:author="huawei-CT4-105e-1" w:date="2021-08-25T16:11:00Z"/>
          <w:rFonts w:cs="Arial"/>
        </w:rPr>
      </w:pPr>
      <w:ins w:id="113" w:author="huawei-CT4-105e-1" w:date="2021-08-25T16:11:00Z">
        <w:r>
          <w:t>Table 6.1.3.x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47"/>
        <w:gridCol w:w="7159"/>
      </w:tblGrid>
      <w:tr w:rsidR="00884A8E" w14:paraId="6651F214" w14:textId="77777777" w:rsidTr="00254638">
        <w:trPr>
          <w:jc w:val="center"/>
          <w:ins w:id="114" w:author="huawei-CT4-105e-1" w:date="2021-08-25T16:1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F99F10" w14:textId="77777777" w:rsidR="00884A8E" w:rsidRDefault="00884A8E" w:rsidP="00254638">
            <w:pPr>
              <w:pStyle w:val="TAH"/>
              <w:rPr>
                <w:ins w:id="115" w:author="huawei-CT4-105e-1" w:date="2021-08-25T16:11:00Z"/>
              </w:rPr>
            </w:pPr>
            <w:ins w:id="116" w:author="huawei-CT4-105e-1" w:date="2021-08-25T16:11:00Z">
              <w:r>
                <w:t>Name</w:t>
              </w:r>
            </w:ins>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78582005" w14:textId="77777777" w:rsidR="00884A8E" w:rsidRDefault="00884A8E" w:rsidP="00254638">
            <w:pPr>
              <w:pStyle w:val="TAH"/>
              <w:rPr>
                <w:ins w:id="117" w:author="huawei-CT4-105e-1" w:date="2021-08-25T16:11:00Z"/>
              </w:rPr>
            </w:pPr>
            <w:ins w:id="118" w:author="huawei-CT4-105e-1" w:date="2021-08-25T16:11:00Z">
              <w:r>
                <w:t>Data type</w:t>
              </w:r>
            </w:ins>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D15FB8" w14:textId="77777777" w:rsidR="00884A8E" w:rsidRDefault="00884A8E" w:rsidP="00254638">
            <w:pPr>
              <w:pStyle w:val="TAH"/>
              <w:rPr>
                <w:ins w:id="119" w:author="huawei-CT4-105e-1" w:date="2021-08-25T16:11:00Z"/>
              </w:rPr>
            </w:pPr>
            <w:ins w:id="120" w:author="huawei-CT4-105e-1" w:date="2021-08-25T16:11:00Z">
              <w:r>
                <w:t>Definition</w:t>
              </w:r>
            </w:ins>
          </w:p>
        </w:tc>
      </w:tr>
      <w:tr w:rsidR="00884A8E" w14:paraId="2A263140" w14:textId="77777777" w:rsidTr="00254638">
        <w:trPr>
          <w:jc w:val="center"/>
          <w:ins w:id="121" w:author="huawei-CT4-105e-1" w:date="2021-08-25T16:11:00Z"/>
        </w:trPr>
        <w:tc>
          <w:tcPr>
            <w:tcW w:w="559" w:type="pct"/>
            <w:tcBorders>
              <w:top w:val="single" w:sz="6" w:space="0" w:color="000000"/>
              <w:left w:val="single" w:sz="6" w:space="0" w:color="000000"/>
              <w:bottom w:val="single" w:sz="6" w:space="0" w:color="000000"/>
              <w:right w:val="single" w:sz="6" w:space="0" w:color="000000"/>
            </w:tcBorders>
            <w:hideMark/>
          </w:tcPr>
          <w:p w14:paraId="70C0DA1B" w14:textId="77777777" w:rsidR="00884A8E" w:rsidRDefault="00884A8E" w:rsidP="00254638">
            <w:pPr>
              <w:pStyle w:val="TAL"/>
              <w:rPr>
                <w:ins w:id="122" w:author="huawei-CT4-105e-1" w:date="2021-08-25T16:11:00Z"/>
              </w:rPr>
            </w:pPr>
            <w:proofErr w:type="spellStart"/>
            <w:ins w:id="123" w:author="huawei-CT4-105e-1" w:date="2021-08-25T16:11:00Z">
              <w:r>
                <w:t>apiRoot</w:t>
              </w:r>
              <w:proofErr w:type="spellEnd"/>
            </w:ins>
          </w:p>
        </w:tc>
        <w:tc>
          <w:tcPr>
            <w:tcW w:w="490" w:type="pct"/>
            <w:tcBorders>
              <w:top w:val="single" w:sz="6" w:space="0" w:color="000000"/>
              <w:left w:val="single" w:sz="6" w:space="0" w:color="000000"/>
              <w:bottom w:val="single" w:sz="6" w:space="0" w:color="000000"/>
              <w:right w:val="single" w:sz="6" w:space="0" w:color="000000"/>
            </w:tcBorders>
            <w:hideMark/>
          </w:tcPr>
          <w:p w14:paraId="317C2CC7" w14:textId="77777777" w:rsidR="00884A8E" w:rsidRDefault="00884A8E" w:rsidP="00254638">
            <w:pPr>
              <w:pStyle w:val="TAL"/>
              <w:rPr>
                <w:ins w:id="124" w:author="huawei-CT4-105e-1" w:date="2021-08-25T16:11:00Z"/>
              </w:rPr>
            </w:pPr>
            <w:ins w:id="125" w:author="huawei-CT4-105e-1" w:date="2021-08-25T16:11:00Z">
              <w:r>
                <w:t>string</w:t>
              </w:r>
            </w:ins>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3CEA896" w14:textId="77777777" w:rsidR="00884A8E" w:rsidRDefault="00884A8E" w:rsidP="00254638">
            <w:pPr>
              <w:pStyle w:val="TAL"/>
              <w:rPr>
                <w:ins w:id="126" w:author="huawei-CT4-105e-1" w:date="2021-08-25T16:11:00Z"/>
              </w:rPr>
            </w:pPr>
            <w:ins w:id="127" w:author="huawei-CT4-105e-1" w:date="2021-08-25T16:11:00Z">
              <w:r>
                <w:t>See clause</w:t>
              </w:r>
              <w:r>
                <w:rPr>
                  <w:lang w:val="en-US" w:eastAsia="zh-CN"/>
                </w:rPr>
                <w:t> </w:t>
              </w:r>
              <w:r>
                <w:t>6.1.1</w:t>
              </w:r>
            </w:ins>
          </w:p>
        </w:tc>
      </w:tr>
      <w:tr w:rsidR="00884A8E" w14:paraId="42A825EC" w14:textId="77777777" w:rsidTr="00254638">
        <w:trPr>
          <w:jc w:val="center"/>
          <w:ins w:id="128" w:author="huawei-CT4-105e-1" w:date="2021-08-25T16:11:00Z"/>
        </w:trPr>
        <w:tc>
          <w:tcPr>
            <w:tcW w:w="559" w:type="pct"/>
            <w:tcBorders>
              <w:top w:val="single" w:sz="6" w:space="0" w:color="000000"/>
              <w:left w:val="single" w:sz="6" w:space="0" w:color="000000"/>
              <w:bottom w:val="single" w:sz="6" w:space="0" w:color="000000"/>
              <w:right w:val="single" w:sz="6" w:space="0" w:color="000000"/>
            </w:tcBorders>
          </w:tcPr>
          <w:p w14:paraId="163C24EA" w14:textId="77777777" w:rsidR="00884A8E" w:rsidRDefault="00884A8E" w:rsidP="00254638">
            <w:pPr>
              <w:pStyle w:val="TAL"/>
              <w:rPr>
                <w:ins w:id="129" w:author="huawei-CT4-105e-1" w:date="2021-08-25T16:11:00Z"/>
              </w:rPr>
            </w:pPr>
            <w:proofErr w:type="spellStart"/>
            <w:ins w:id="130" w:author="huawei-CT4-105e-1" w:date="2021-08-25T16:11:00Z">
              <w:r>
                <w:t>sharedDataId</w:t>
              </w:r>
              <w:proofErr w:type="spellEnd"/>
            </w:ins>
          </w:p>
        </w:tc>
        <w:tc>
          <w:tcPr>
            <w:tcW w:w="490" w:type="pct"/>
            <w:tcBorders>
              <w:top w:val="single" w:sz="6" w:space="0" w:color="000000"/>
              <w:left w:val="single" w:sz="6" w:space="0" w:color="000000"/>
              <w:bottom w:val="single" w:sz="6" w:space="0" w:color="000000"/>
              <w:right w:val="single" w:sz="6" w:space="0" w:color="000000"/>
            </w:tcBorders>
          </w:tcPr>
          <w:p w14:paraId="1C60F57C" w14:textId="5D323B9A" w:rsidR="00884A8E" w:rsidRDefault="00B754D9" w:rsidP="00254638">
            <w:pPr>
              <w:pStyle w:val="TAL"/>
              <w:rPr>
                <w:ins w:id="131" w:author="huawei-CT4-105e-1" w:date="2021-08-25T16:11:00Z"/>
              </w:rPr>
            </w:pPr>
            <w:proofErr w:type="spellStart"/>
            <w:ins w:id="132" w:author="Anders Askerup" w:date="2021-08-25T06:46:00Z">
              <w:r>
                <w:t>S</w:t>
              </w:r>
            </w:ins>
            <w:ins w:id="133" w:author="huawei-CT4-105e-1" w:date="2021-08-25T16:11:00Z">
              <w:r w:rsidR="00884A8E">
                <w:t>haredDataId</w:t>
              </w:r>
              <w:proofErr w:type="spellEnd"/>
            </w:ins>
          </w:p>
        </w:tc>
        <w:tc>
          <w:tcPr>
            <w:tcW w:w="3951" w:type="pct"/>
            <w:tcBorders>
              <w:top w:val="single" w:sz="6" w:space="0" w:color="000000"/>
              <w:left w:val="single" w:sz="6" w:space="0" w:color="000000"/>
              <w:bottom w:val="single" w:sz="6" w:space="0" w:color="000000"/>
              <w:right w:val="single" w:sz="6" w:space="0" w:color="000000"/>
            </w:tcBorders>
            <w:vAlign w:val="center"/>
          </w:tcPr>
          <w:p w14:paraId="4EB64CAB" w14:textId="77777777" w:rsidR="00884A8E" w:rsidRDefault="00884A8E" w:rsidP="00254638">
            <w:pPr>
              <w:pStyle w:val="TAL"/>
              <w:rPr>
                <w:ins w:id="134" w:author="huawei-CT4-105e-1" w:date="2021-08-25T16:11:00Z"/>
              </w:rPr>
            </w:pPr>
            <w:ins w:id="135" w:author="huawei-CT4-105e-1" w:date="2021-08-25T16:11:00Z">
              <w:r>
                <w:t xml:space="preserve">Contains the </w:t>
              </w:r>
              <w:r w:rsidRPr="00C0042D">
                <w:t>individual Shared Data</w:t>
              </w:r>
              <w:r>
                <w:t xml:space="preserve"> Identifier.</w:t>
              </w:r>
            </w:ins>
          </w:p>
        </w:tc>
      </w:tr>
    </w:tbl>
    <w:p w14:paraId="47C3947E" w14:textId="77777777" w:rsidR="00884A8E" w:rsidRDefault="00884A8E" w:rsidP="00884A8E">
      <w:pPr>
        <w:rPr>
          <w:ins w:id="136" w:author="huawei-CT4-105e-1" w:date="2021-08-25T16:11:00Z"/>
        </w:rPr>
      </w:pPr>
    </w:p>
    <w:p w14:paraId="352483BC" w14:textId="77777777" w:rsidR="00884A8E" w:rsidRDefault="00884A8E" w:rsidP="00884A8E">
      <w:pPr>
        <w:pStyle w:val="Heading5"/>
        <w:rPr>
          <w:ins w:id="137" w:author="huawei-CT4-105e-1" w:date="2021-08-25T16:11:00Z"/>
        </w:rPr>
      </w:pPr>
      <w:bookmarkStart w:id="138" w:name="_Toc74943177"/>
      <w:bookmarkStart w:id="139" w:name="_Toc51867617"/>
      <w:bookmarkStart w:id="140" w:name="_Toc45028856"/>
      <w:bookmarkStart w:id="141" w:name="_Toc45028021"/>
      <w:bookmarkStart w:id="142" w:name="_Toc36457137"/>
      <w:bookmarkStart w:id="143" w:name="_Toc27585176"/>
      <w:bookmarkStart w:id="144" w:name="_Toc11338544"/>
      <w:ins w:id="145" w:author="huawei-CT4-105e-1" w:date="2021-08-25T16:11:00Z">
        <w:r>
          <w:t>6.1.3</w:t>
        </w:r>
        <w:proofErr w:type="gramStart"/>
        <w:r>
          <w:t>.xx.3</w:t>
        </w:r>
        <w:proofErr w:type="gramEnd"/>
        <w:r>
          <w:tab/>
          <w:t>Resource Standard Methods</w:t>
        </w:r>
        <w:bookmarkEnd w:id="138"/>
        <w:bookmarkEnd w:id="139"/>
        <w:bookmarkEnd w:id="140"/>
        <w:bookmarkEnd w:id="141"/>
        <w:bookmarkEnd w:id="142"/>
        <w:bookmarkEnd w:id="143"/>
        <w:bookmarkEnd w:id="144"/>
      </w:ins>
    </w:p>
    <w:p w14:paraId="54DE9498" w14:textId="77777777" w:rsidR="00884A8E" w:rsidRDefault="00884A8E" w:rsidP="00884A8E">
      <w:pPr>
        <w:pStyle w:val="Heading6"/>
        <w:rPr>
          <w:ins w:id="146" w:author="huawei-CT4-105e-1" w:date="2021-08-25T16:11:00Z"/>
        </w:rPr>
      </w:pPr>
      <w:bookmarkStart w:id="147" w:name="_Toc74943178"/>
      <w:bookmarkStart w:id="148" w:name="_Toc51867618"/>
      <w:bookmarkStart w:id="149" w:name="_Toc45028857"/>
      <w:bookmarkStart w:id="150" w:name="_Toc45028022"/>
      <w:bookmarkStart w:id="151" w:name="_Toc36457138"/>
      <w:bookmarkStart w:id="152" w:name="_Toc27585177"/>
      <w:bookmarkStart w:id="153" w:name="_Toc11338545"/>
      <w:ins w:id="154" w:author="huawei-CT4-105e-1" w:date="2021-08-25T16:11:00Z">
        <w:r>
          <w:t>6.1.3</w:t>
        </w:r>
        <w:proofErr w:type="gramStart"/>
        <w:r>
          <w:t>.xx.3.1</w:t>
        </w:r>
        <w:proofErr w:type="gramEnd"/>
        <w:r>
          <w:tab/>
          <w:t>GET</w:t>
        </w:r>
        <w:bookmarkEnd w:id="147"/>
        <w:bookmarkEnd w:id="148"/>
        <w:bookmarkEnd w:id="149"/>
        <w:bookmarkEnd w:id="150"/>
        <w:bookmarkEnd w:id="151"/>
        <w:bookmarkEnd w:id="152"/>
        <w:bookmarkEnd w:id="153"/>
      </w:ins>
    </w:p>
    <w:p w14:paraId="79F76820" w14:textId="77777777" w:rsidR="00884A8E" w:rsidRDefault="00884A8E" w:rsidP="00884A8E">
      <w:pPr>
        <w:rPr>
          <w:ins w:id="155" w:author="huawei-CT4-105e-1" w:date="2021-08-25T16:11:00Z"/>
        </w:rPr>
      </w:pPr>
      <w:ins w:id="156" w:author="huawei-CT4-105e-1" w:date="2021-08-25T16:11:00Z">
        <w:r>
          <w:t>This method shall support the URI query parameters specified in table 6.1.3.xx.3.1-1.</w:t>
        </w:r>
      </w:ins>
    </w:p>
    <w:p w14:paraId="23629CD2" w14:textId="77777777" w:rsidR="00884A8E" w:rsidRDefault="00884A8E" w:rsidP="00884A8E">
      <w:pPr>
        <w:pStyle w:val="TH"/>
        <w:rPr>
          <w:ins w:id="157" w:author="huawei-CT4-105e-1" w:date="2021-08-25T16:11:00Z"/>
          <w:rFonts w:cs="Arial"/>
        </w:rPr>
      </w:pPr>
      <w:ins w:id="158" w:author="huawei-CT4-105e-1" w:date="2021-08-25T16:11:00Z">
        <w:r>
          <w:t>Table 6.1.3.xx.3.1-1: URI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7"/>
        <w:gridCol w:w="4944"/>
      </w:tblGrid>
      <w:tr w:rsidR="00884A8E" w14:paraId="6FD40D63" w14:textId="77777777" w:rsidTr="00254638">
        <w:trPr>
          <w:jc w:val="center"/>
          <w:ins w:id="159" w:author="huawei-CT4-105e-1" w:date="2021-08-25T16: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926EE3F" w14:textId="77777777" w:rsidR="00884A8E" w:rsidRDefault="00884A8E" w:rsidP="00254638">
            <w:pPr>
              <w:pStyle w:val="TAH"/>
              <w:rPr>
                <w:ins w:id="160" w:author="huawei-CT4-105e-1" w:date="2021-08-25T16:11:00Z"/>
              </w:rPr>
            </w:pPr>
            <w:ins w:id="161" w:author="huawei-CT4-105e-1" w:date="2021-08-25T16:11: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8EA515" w14:textId="77777777" w:rsidR="00884A8E" w:rsidRDefault="00884A8E" w:rsidP="00254638">
            <w:pPr>
              <w:pStyle w:val="TAH"/>
              <w:rPr>
                <w:ins w:id="162" w:author="huawei-CT4-105e-1" w:date="2021-08-25T16:11:00Z"/>
              </w:rPr>
            </w:pPr>
            <w:ins w:id="163" w:author="huawei-CT4-105e-1" w:date="2021-08-25T16: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5FC0F7" w14:textId="77777777" w:rsidR="00884A8E" w:rsidRDefault="00884A8E" w:rsidP="00254638">
            <w:pPr>
              <w:pStyle w:val="TAH"/>
              <w:rPr>
                <w:ins w:id="164" w:author="huawei-CT4-105e-1" w:date="2021-08-25T16:11:00Z"/>
              </w:rPr>
            </w:pPr>
            <w:ins w:id="165" w:author="huawei-CT4-105e-1" w:date="2021-08-25T16: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07A8F43" w14:textId="77777777" w:rsidR="00884A8E" w:rsidRDefault="00884A8E" w:rsidP="00254638">
            <w:pPr>
              <w:pStyle w:val="TAH"/>
              <w:rPr>
                <w:ins w:id="166" w:author="huawei-CT4-105e-1" w:date="2021-08-25T16:11:00Z"/>
              </w:rPr>
            </w:pPr>
            <w:ins w:id="167" w:author="huawei-CT4-105e-1" w:date="2021-08-25T16:11: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D6B469" w14:textId="77777777" w:rsidR="00884A8E" w:rsidRDefault="00884A8E" w:rsidP="00254638">
            <w:pPr>
              <w:pStyle w:val="TAH"/>
              <w:rPr>
                <w:ins w:id="168" w:author="huawei-CT4-105e-1" w:date="2021-08-25T16:11:00Z"/>
              </w:rPr>
            </w:pPr>
            <w:ins w:id="169" w:author="huawei-CT4-105e-1" w:date="2021-08-25T16:11:00Z">
              <w:r>
                <w:t>Description</w:t>
              </w:r>
            </w:ins>
          </w:p>
        </w:tc>
      </w:tr>
      <w:tr w:rsidR="00904435" w14:paraId="0F2E713B" w14:textId="77777777" w:rsidTr="00254638">
        <w:trPr>
          <w:jc w:val="center"/>
          <w:ins w:id="170" w:author="huawei-CT4-105e-1" w:date="2021-08-25T16:11:00Z"/>
        </w:trPr>
        <w:tc>
          <w:tcPr>
            <w:tcW w:w="825" w:type="pct"/>
            <w:tcBorders>
              <w:top w:val="single" w:sz="4" w:space="0" w:color="auto"/>
              <w:left w:val="single" w:sz="6" w:space="0" w:color="000000"/>
              <w:bottom w:val="single" w:sz="6" w:space="0" w:color="000000"/>
              <w:right w:val="single" w:sz="6" w:space="0" w:color="000000"/>
            </w:tcBorders>
          </w:tcPr>
          <w:p w14:paraId="351288B9" w14:textId="6B256420" w:rsidR="00904435" w:rsidRDefault="00904435" w:rsidP="00904435">
            <w:pPr>
              <w:pStyle w:val="TAL"/>
              <w:rPr>
                <w:ins w:id="171" w:author="huawei-CT4-105e-1" w:date="2021-08-25T16:11:00Z"/>
              </w:rPr>
            </w:pPr>
            <w:ins w:id="172" w:author="Anders Askerup" w:date="2021-08-25T07:37:00Z">
              <w:r w:rsidRPr="00B3056F">
                <w:t>supported-features</w:t>
              </w:r>
            </w:ins>
          </w:p>
        </w:tc>
        <w:tc>
          <w:tcPr>
            <w:tcW w:w="732" w:type="pct"/>
            <w:tcBorders>
              <w:top w:val="single" w:sz="4" w:space="0" w:color="auto"/>
              <w:left w:val="single" w:sz="6" w:space="0" w:color="000000"/>
              <w:bottom w:val="single" w:sz="6" w:space="0" w:color="000000"/>
              <w:right w:val="single" w:sz="6" w:space="0" w:color="000000"/>
            </w:tcBorders>
          </w:tcPr>
          <w:p w14:paraId="2314017E" w14:textId="2F46668C" w:rsidR="00904435" w:rsidRDefault="00904435" w:rsidP="00904435">
            <w:pPr>
              <w:pStyle w:val="TAL"/>
              <w:rPr>
                <w:ins w:id="173" w:author="huawei-CT4-105e-1" w:date="2021-08-25T16:11:00Z"/>
              </w:rPr>
            </w:pPr>
            <w:proofErr w:type="spellStart"/>
            <w:ins w:id="174" w:author="Anders Askerup" w:date="2021-08-25T07:37:00Z">
              <w:r w:rsidRPr="00B3056F">
                <w:t>SupportedFeatures</w:t>
              </w:r>
            </w:ins>
            <w:proofErr w:type="spellEnd"/>
          </w:p>
        </w:tc>
        <w:tc>
          <w:tcPr>
            <w:tcW w:w="217" w:type="pct"/>
            <w:tcBorders>
              <w:top w:val="single" w:sz="4" w:space="0" w:color="auto"/>
              <w:left w:val="single" w:sz="6" w:space="0" w:color="000000"/>
              <w:bottom w:val="single" w:sz="6" w:space="0" w:color="000000"/>
              <w:right w:val="single" w:sz="6" w:space="0" w:color="000000"/>
            </w:tcBorders>
          </w:tcPr>
          <w:p w14:paraId="518A01E9" w14:textId="3AD8CDA5" w:rsidR="00904435" w:rsidRDefault="00904435" w:rsidP="00904435">
            <w:pPr>
              <w:pStyle w:val="TAC"/>
              <w:rPr>
                <w:ins w:id="175" w:author="huawei-CT4-105e-1" w:date="2021-08-25T16:11:00Z"/>
              </w:rPr>
            </w:pPr>
            <w:ins w:id="176" w:author="Anders Askerup" w:date="2021-08-25T07:37:00Z">
              <w:r w:rsidRPr="00B3056F">
                <w:t>O</w:t>
              </w:r>
            </w:ins>
          </w:p>
        </w:tc>
        <w:tc>
          <w:tcPr>
            <w:tcW w:w="581" w:type="pct"/>
            <w:tcBorders>
              <w:top w:val="single" w:sz="4" w:space="0" w:color="auto"/>
              <w:left w:val="single" w:sz="6" w:space="0" w:color="000000"/>
              <w:bottom w:val="single" w:sz="6" w:space="0" w:color="000000"/>
              <w:right w:val="single" w:sz="6" w:space="0" w:color="000000"/>
            </w:tcBorders>
          </w:tcPr>
          <w:p w14:paraId="367817E5" w14:textId="2A56030B" w:rsidR="00904435" w:rsidRDefault="00904435" w:rsidP="00904435">
            <w:pPr>
              <w:pStyle w:val="TAL"/>
              <w:rPr>
                <w:ins w:id="177" w:author="huawei-CT4-105e-1" w:date="2021-08-25T16:11:00Z"/>
              </w:rPr>
            </w:pPr>
            <w:ins w:id="178" w:author="Anders Askerup" w:date="2021-08-25T07:37:00Z">
              <w:r w:rsidRPr="00B3056F">
                <w:t>0..1</w:t>
              </w:r>
            </w:ins>
          </w:p>
        </w:tc>
        <w:tc>
          <w:tcPr>
            <w:tcW w:w="2645" w:type="pct"/>
            <w:tcBorders>
              <w:top w:val="single" w:sz="4" w:space="0" w:color="auto"/>
              <w:left w:val="single" w:sz="6" w:space="0" w:color="000000"/>
              <w:bottom w:val="single" w:sz="6" w:space="0" w:color="000000"/>
              <w:right w:val="single" w:sz="6" w:space="0" w:color="000000"/>
            </w:tcBorders>
            <w:vAlign w:val="center"/>
          </w:tcPr>
          <w:p w14:paraId="38397446" w14:textId="40BF7724" w:rsidR="00904435" w:rsidRDefault="00904435" w:rsidP="00904435">
            <w:pPr>
              <w:pStyle w:val="TAL"/>
              <w:rPr>
                <w:ins w:id="179" w:author="huawei-CT4-105e-1" w:date="2021-08-25T16:11:00Z"/>
              </w:rPr>
            </w:pPr>
            <w:ins w:id="180" w:author="Anders Askerup" w:date="2021-08-25T07:37:00Z">
              <w:r w:rsidRPr="00B3056F">
                <w:rPr>
                  <w:rFonts w:cs="Arial"/>
                  <w:szCs w:val="18"/>
                </w:rPr>
                <w:t>see 3GPP TS 29.500 [4] clause 6.6</w:t>
              </w:r>
            </w:ins>
          </w:p>
        </w:tc>
      </w:tr>
    </w:tbl>
    <w:p w14:paraId="03BAA912" w14:textId="77777777" w:rsidR="00884A8E" w:rsidRDefault="00884A8E" w:rsidP="00884A8E">
      <w:pPr>
        <w:rPr>
          <w:ins w:id="181" w:author="huawei-CT4-105e-1" w:date="2021-08-25T16:11:00Z"/>
        </w:rPr>
      </w:pPr>
    </w:p>
    <w:p w14:paraId="2AF4D9B4" w14:textId="77777777" w:rsidR="00884A8E" w:rsidRDefault="00884A8E" w:rsidP="00884A8E">
      <w:pPr>
        <w:rPr>
          <w:ins w:id="182" w:author="huawei-CT4-105e-1" w:date="2021-08-25T16:11:00Z"/>
        </w:rPr>
      </w:pPr>
      <w:ins w:id="183" w:author="huawei-CT4-105e-1" w:date="2021-08-25T16:11:00Z">
        <w:r>
          <w:t>This method shall support the request data structures specified in table 6.1.3.xx.3.1-2 and the response data structures and response codes specified in table 6.1.3.xx.3.1-3.</w:t>
        </w:r>
      </w:ins>
    </w:p>
    <w:p w14:paraId="0E5090C8" w14:textId="77777777" w:rsidR="00884A8E" w:rsidRDefault="00884A8E" w:rsidP="00884A8E">
      <w:pPr>
        <w:pStyle w:val="TH"/>
        <w:rPr>
          <w:ins w:id="184" w:author="huawei-CT4-105e-1" w:date="2021-08-25T16:11:00Z"/>
        </w:rPr>
      </w:pPr>
      <w:ins w:id="185" w:author="huawei-CT4-105e-1" w:date="2021-08-25T16:11:00Z">
        <w:r>
          <w:t>Table 6.1.3.xx.3.1-2: Data structures supported by the GE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884A8E" w14:paraId="27A819C8" w14:textId="77777777" w:rsidTr="00254638">
        <w:trPr>
          <w:jc w:val="center"/>
          <w:ins w:id="186" w:author="huawei-CT4-105e-1" w:date="2021-08-25T16:11: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CEF996" w14:textId="77777777" w:rsidR="00884A8E" w:rsidRDefault="00884A8E" w:rsidP="00254638">
            <w:pPr>
              <w:pStyle w:val="TAH"/>
              <w:rPr>
                <w:ins w:id="187" w:author="huawei-CT4-105e-1" w:date="2021-08-25T16:11:00Z"/>
              </w:rPr>
            </w:pPr>
            <w:ins w:id="188" w:author="huawei-CT4-105e-1" w:date="2021-08-25T16:1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49BA6B" w14:textId="77777777" w:rsidR="00884A8E" w:rsidRDefault="00884A8E" w:rsidP="00254638">
            <w:pPr>
              <w:pStyle w:val="TAH"/>
              <w:rPr>
                <w:ins w:id="189" w:author="huawei-CT4-105e-1" w:date="2021-08-25T16:11:00Z"/>
              </w:rPr>
            </w:pPr>
            <w:ins w:id="190" w:author="huawei-CT4-105e-1" w:date="2021-08-25T16:11: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818D4A" w14:textId="77777777" w:rsidR="00884A8E" w:rsidRDefault="00884A8E" w:rsidP="00254638">
            <w:pPr>
              <w:pStyle w:val="TAH"/>
              <w:rPr>
                <w:ins w:id="191" w:author="huawei-CT4-105e-1" w:date="2021-08-25T16:11:00Z"/>
              </w:rPr>
            </w:pPr>
            <w:ins w:id="192" w:author="huawei-CT4-105e-1" w:date="2021-08-25T16:11: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161172" w14:textId="77777777" w:rsidR="00884A8E" w:rsidRDefault="00884A8E" w:rsidP="00254638">
            <w:pPr>
              <w:pStyle w:val="TAH"/>
              <w:rPr>
                <w:ins w:id="193" w:author="huawei-CT4-105e-1" w:date="2021-08-25T16:11:00Z"/>
              </w:rPr>
            </w:pPr>
            <w:ins w:id="194" w:author="huawei-CT4-105e-1" w:date="2021-08-25T16:11:00Z">
              <w:r>
                <w:t>Description</w:t>
              </w:r>
            </w:ins>
          </w:p>
        </w:tc>
      </w:tr>
      <w:tr w:rsidR="00884A8E" w14:paraId="68BD3944" w14:textId="77777777" w:rsidTr="00254638">
        <w:trPr>
          <w:jc w:val="center"/>
          <w:ins w:id="195" w:author="huawei-CT4-105e-1" w:date="2021-08-25T16:11:00Z"/>
        </w:trPr>
        <w:tc>
          <w:tcPr>
            <w:tcW w:w="1627" w:type="dxa"/>
            <w:tcBorders>
              <w:top w:val="single" w:sz="4" w:space="0" w:color="auto"/>
              <w:left w:val="single" w:sz="6" w:space="0" w:color="000000"/>
              <w:bottom w:val="single" w:sz="6" w:space="0" w:color="000000"/>
              <w:right w:val="single" w:sz="6" w:space="0" w:color="000000"/>
            </w:tcBorders>
            <w:hideMark/>
          </w:tcPr>
          <w:p w14:paraId="76F1DF8D" w14:textId="77777777" w:rsidR="00884A8E" w:rsidRDefault="00884A8E" w:rsidP="00254638">
            <w:pPr>
              <w:pStyle w:val="TAL"/>
              <w:rPr>
                <w:ins w:id="196" w:author="huawei-CT4-105e-1" w:date="2021-08-25T16:11:00Z"/>
              </w:rPr>
            </w:pPr>
            <w:ins w:id="197" w:author="huawei-CT4-105e-1" w:date="2021-08-25T16:11:00Z">
              <w:r>
                <w:t>n/a</w:t>
              </w:r>
            </w:ins>
          </w:p>
        </w:tc>
        <w:tc>
          <w:tcPr>
            <w:tcW w:w="425" w:type="dxa"/>
            <w:tcBorders>
              <w:top w:val="single" w:sz="4" w:space="0" w:color="auto"/>
              <w:left w:val="single" w:sz="6" w:space="0" w:color="000000"/>
              <w:bottom w:val="single" w:sz="6" w:space="0" w:color="000000"/>
              <w:right w:val="single" w:sz="6" w:space="0" w:color="000000"/>
            </w:tcBorders>
          </w:tcPr>
          <w:p w14:paraId="381A1285" w14:textId="77777777" w:rsidR="00884A8E" w:rsidRDefault="00884A8E" w:rsidP="00254638">
            <w:pPr>
              <w:pStyle w:val="TAC"/>
              <w:rPr>
                <w:ins w:id="198" w:author="huawei-CT4-105e-1" w:date="2021-08-25T16:11:00Z"/>
              </w:rPr>
            </w:pPr>
          </w:p>
        </w:tc>
        <w:tc>
          <w:tcPr>
            <w:tcW w:w="1276" w:type="dxa"/>
            <w:tcBorders>
              <w:top w:val="single" w:sz="4" w:space="0" w:color="auto"/>
              <w:left w:val="single" w:sz="6" w:space="0" w:color="000000"/>
              <w:bottom w:val="single" w:sz="6" w:space="0" w:color="000000"/>
              <w:right w:val="single" w:sz="6" w:space="0" w:color="000000"/>
            </w:tcBorders>
          </w:tcPr>
          <w:p w14:paraId="5B453A2D" w14:textId="77777777" w:rsidR="00884A8E" w:rsidRDefault="00884A8E" w:rsidP="00254638">
            <w:pPr>
              <w:pStyle w:val="TAL"/>
              <w:rPr>
                <w:ins w:id="199" w:author="huawei-CT4-105e-1" w:date="2021-08-25T16:11:00Z"/>
              </w:rPr>
            </w:pPr>
          </w:p>
        </w:tc>
        <w:tc>
          <w:tcPr>
            <w:tcW w:w="6447" w:type="dxa"/>
            <w:tcBorders>
              <w:top w:val="single" w:sz="4" w:space="0" w:color="auto"/>
              <w:left w:val="single" w:sz="6" w:space="0" w:color="000000"/>
              <w:bottom w:val="single" w:sz="6" w:space="0" w:color="000000"/>
              <w:right w:val="single" w:sz="6" w:space="0" w:color="000000"/>
            </w:tcBorders>
          </w:tcPr>
          <w:p w14:paraId="09D5C397" w14:textId="77777777" w:rsidR="00884A8E" w:rsidRDefault="00884A8E" w:rsidP="00254638">
            <w:pPr>
              <w:pStyle w:val="TAL"/>
              <w:rPr>
                <w:ins w:id="200" w:author="huawei-CT4-105e-1" w:date="2021-08-25T16:11:00Z"/>
              </w:rPr>
            </w:pPr>
          </w:p>
        </w:tc>
      </w:tr>
    </w:tbl>
    <w:p w14:paraId="3E4AD57F" w14:textId="77777777" w:rsidR="00884A8E" w:rsidRDefault="00884A8E" w:rsidP="00884A8E">
      <w:pPr>
        <w:rPr>
          <w:ins w:id="201" w:author="huawei-CT4-105e-1" w:date="2021-08-25T16:11:00Z"/>
        </w:rPr>
      </w:pPr>
    </w:p>
    <w:p w14:paraId="57ED4346" w14:textId="77777777" w:rsidR="00884A8E" w:rsidRDefault="00884A8E" w:rsidP="00884A8E">
      <w:pPr>
        <w:pStyle w:val="TH"/>
        <w:rPr>
          <w:ins w:id="202" w:author="huawei-CT4-105e-1" w:date="2021-08-25T16:11:00Z"/>
        </w:rPr>
      </w:pPr>
      <w:ins w:id="203" w:author="huawei-CT4-105e-1" w:date="2021-08-25T16:11:00Z">
        <w:r>
          <w:t>Table 6.1.3.xx.3.1-3: Data structures supported by the GET Response Body on this resource</w:t>
        </w:r>
      </w:ins>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8"/>
        <w:gridCol w:w="5129"/>
      </w:tblGrid>
      <w:tr w:rsidR="00884A8E" w14:paraId="7B50859A" w14:textId="77777777" w:rsidTr="00254638">
        <w:trPr>
          <w:jc w:val="center"/>
          <w:ins w:id="204" w:author="huawei-CT4-105e-1" w:date="2021-08-25T16: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3AC1FA" w14:textId="77777777" w:rsidR="00884A8E" w:rsidRDefault="00884A8E" w:rsidP="00254638">
            <w:pPr>
              <w:pStyle w:val="TAH"/>
              <w:rPr>
                <w:ins w:id="205" w:author="huawei-CT4-105e-1" w:date="2021-08-25T16:11:00Z"/>
              </w:rPr>
            </w:pPr>
            <w:ins w:id="206" w:author="huawei-CT4-105e-1" w:date="2021-08-25T16:11:00Z">
              <w:r>
                <w:t>Data type</w:t>
              </w:r>
            </w:ins>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1D305CBA" w14:textId="77777777" w:rsidR="00884A8E" w:rsidRDefault="00884A8E" w:rsidP="00254638">
            <w:pPr>
              <w:pStyle w:val="TAH"/>
              <w:rPr>
                <w:ins w:id="207" w:author="huawei-CT4-105e-1" w:date="2021-08-25T16:11:00Z"/>
              </w:rPr>
            </w:pPr>
            <w:ins w:id="208" w:author="huawei-CT4-105e-1" w:date="2021-08-25T16:11: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3621B4B" w14:textId="77777777" w:rsidR="00884A8E" w:rsidRDefault="00884A8E" w:rsidP="00254638">
            <w:pPr>
              <w:pStyle w:val="TAH"/>
              <w:rPr>
                <w:ins w:id="209" w:author="huawei-CT4-105e-1" w:date="2021-08-25T16:11:00Z"/>
              </w:rPr>
            </w:pPr>
            <w:ins w:id="210" w:author="huawei-CT4-105e-1" w:date="2021-08-25T16:11: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45BDF046" w14:textId="77777777" w:rsidR="00884A8E" w:rsidRDefault="00884A8E" w:rsidP="00254638">
            <w:pPr>
              <w:pStyle w:val="TAH"/>
              <w:rPr>
                <w:ins w:id="211" w:author="huawei-CT4-105e-1" w:date="2021-08-25T16:11:00Z"/>
              </w:rPr>
            </w:pPr>
            <w:ins w:id="212" w:author="huawei-CT4-105e-1" w:date="2021-08-25T16:11:00Z">
              <w:r>
                <w:t>Response</w:t>
              </w:r>
            </w:ins>
          </w:p>
          <w:p w14:paraId="22B79A14" w14:textId="77777777" w:rsidR="00884A8E" w:rsidRDefault="00884A8E" w:rsidP="00254638">
            <w:pPr>
              <w:pStyle w:val="TAH"/>
              <w:rPr>
                <w:ins w:id="213" w:author="huawei-CT4-105e-1" w:date="2021-08-25T16:11:00Z"/>
              </w:rPr>
            </w:pPr>
            <w:ins w:id="214" w:author="huawei-CT4-105e-1" w:date="2021-08-25T16:11:00Z">
              <w:r>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89EB346" w14:textId="77777777" w:rsidR="00884A8E" w:rsidRDefault="00884A8E" w:rsidP="00254638">
            <w:pPr>
              <w:pStyle w:val="TAH"/>
              <w:rPr>
                <w:ins w:id="215" w:author="huawei-CT4-105e-1" w:date="2021-08-25T16:11:00Z"/>
              </w:rPr>
            </w:pPr>
            <w:ins w:id="216" w:author="huawei-CT4-105e-1" w:date="2021-08-25T16:11:00Z">
              <w:r>
                <w:t>Description</w:t>
              </w:r>
            </w:ins>
          </w:p>
        </w:tc>
      </w:tr>
      <w:tr w:rsidR="00884A8E" w14:paraId="694C3571" w14:textId="77777777" w:rsidTr="00254638">
        <w:trPr>
          <w:jc w:val="center"/>
          <w:ins w:id="217" w:author="huawei-CT4-105e-1" w:date="2021-08-25T16:11:00Z"/>
        </w:trPr>
        <w:tc>
          <w:tcPr>
            <w:tcW w:w="825" w:type="pct"/>
            <w:tcBorders>
              <w:top w:val="single" w:sz="4" w:space="0" w:color="auto"/>
              <w:left w:val="single" w:sz="6" w:space="0" w:color="000000"/>
              <w:bottom w:val="single" w:sz="6" w:space="0" w:color="000000"/>
              <w:right w:val="single" w:sz="6" w:space="0" w:color="000000"/>
            </w:tcBorders>
            <w:hideMark/>
          </w:tcPr>
          <w:p w14:paraId="5B226AD7" w14:textId="77777777" w:rsidR="00884A8E" w:rsidRDefault="00884A8E" w:rsidP="00254638">
            <w:pPr>
              <w:pStyle w:val="TAL"/>
              <w:rPr>
                <w:ins w:id="218" w:author="huawei-CT4-105e-1" w:date="2021-08-25T16:11:00Z"/>
              </w:rPr>
            </w:pPr>
            <w:proofErr w:type="spellStart"/>
            <w:ins w:id="219" w:author="huawei-CT4-105e-1" w:date="2021-08-25T16:11:00Z">
              <w:r>
                <w:t>SharedData</w:t>
              </w:r>
              <w:proofErr w:type="spellEnd"/>
            </w:ins>
          </w:p>
        </w:tc>
        <w:tc>
          <w:tcPr>
            <w:tcW w:w="226" w:type="pct"/>
            <w:tcBorders>
              <w:top w:val="single" w:sz="4" w:space="0" w:color="auto"/>
              <w:left w:val="single" w:sz="6" w:space="0" w:color="000000"/>
              <w:bottom w:val="single" w:sz="6" w:space="0" w:color="000000"/>
              <w:right w:val="single" w:sz="6" w:space="0" w:color="000000"/>
            </w:tcBorders>
            <w:hideMark/>
          </w:tcPr>
          <w:p w14:paraId="5269AAB9" w14:textId="77777777" w:rsidR="00884A8E" w:rsidRDefault="00884A8E" w:rsidP="00254638">
            <w:pPr>
              <w:pStyle w:val="TAC"/>
              <w:rPr>
                <w:ins w:id="220" w:author="huawei-CT4-105e-1" w:date="2021-08-25T16:11:00Z"/>
              </w:rPr>
            </w:pPr>
            <w:ins w:id="221" w:author="huawei-CT4-105e-1" w:date="2021-08-25T16:11:00Z">
              <w:r>
                <w:t>M</w:t>
              </w:r>
            </w:ins>
          </w:p>
        </w:tc>
        <w:tc>
          <w:tcPr>
            <w:tcW w:w="649" w:type="pct"/>
            <w:tcBorders>
              <w:top w:val="single" w:sz="4" w:space="0" w:color="auto"/>
              <w:left w:val="single" w:sz="6" w:space="0" w:color="000000"/>
              <w:bottom w:val="single" w:sz="6" w:space="0" w:color="000000"/>
              <w:right w:val="single" w:sz="6" w:space="0" w:color="000000"/>
            </w:tcBorders>
            <w:hideMark/>
          </w:tcPr>
          <w:p w14:paraId="3AC75545" w14:textId="77777777" w:rsidR="00884A8E" w:rsidRDefault="00884A8E" w:rsidP="00254638">
            <w:pPr>
              <w:pStyle w:val="TAL"/>
              <w:rPr>
                <w:ins w:id="222" w:author="huawei-CT4-105e-1" w:date="2021-08-25T16:11:00Z"/>
              </w:rPr>
            </w:pPr>
            <w:ins w:id="223" w:author="huawei-CT4-105e-1" w:date="2021-08-25T16:11:00Z">
              <w:r>
                <w:t>1</w:t>
              </w:r>
            </w:ins>
          </w:p>
        </w:tc>
        <w:tc>
          <w:tcPr>
            <w:tcW w:w="582" w:type="pct"/>
            <w:tcBorders>
              <w:top w:val="single" w:sz="4" w:space="0" w:color="auto"/>
              <w:left w:val="single" w:sz="6" w:space="0" w:color="000000"/>
              <w:bottom w:val="single" w:sz="6" w:space="0" w:color="000000"/>
              <w:right w:val="single" w:sz="6" w:space="0" w:color="000000"/>
            </w:tcBorders>
            <w:hideMark/>
          </w:tcPr>
          <w:p w14:paraId="0C1F1EA6" w14:textId="77777777" w:rsidR="00884A8E" w:rsidRDefault="00884A8E" w:rsidP="00254638">
            <w:pPr>
              <w:pStyle w:val="TAL"/>
              <w:rPr>
                <w:ins w:id="224" w:author="huawei-CT4-105e-1" w:date="2021-08-25T16:11:00Z"/>
              </w:rPr>
            </w:pPr>
            <w:ins w:id="225" w:author="huawei-CT4-105e-1" w:date="2021-08-25T16:11:00Z">
              <w:r>
                <w:t>200 OK</w:t>
              </w:r>
            </w:ins>
          </w:p>
        </w:tc>
        <w:tc>
          <w:tcPr>
            <w:tcW w:w="2718" w:type="pct"/>
            <w:tcBorders>
              <w:top w:val="single" w:sz="4" w:space="0" w:color="auto"/>
              <w:left w:val="single" w:sz="6" w:space="0" w:color="000000"/>
              <w:bottom w:val="single" w:sz="6" w:space="0" w:color="000000"/>
              <w:right w:val="single" w:sz="6" w:space="0" w:color="000000"/>
            </w:tcBorders>
            <w:hideMark/>
          </w:tcPr>
          <w:p w14:paraId="20E76CF8" w14:textId="699654F9" w:rsidR="00884A8E" w:rsidRDefault="00884A8E" w:rsidP="00B754D9">
            <w:pPr>
              <w:pStyle w:val="TAL"/>
              <w:rPr>
                <w:ins w:id="226" w:author="huawei-CT4-105e-1" w:date="2021-08-25T16:11:00Z"/>
              </w:rPr>
            </w:pPr>
            <w:ins w:id="227" w:author="huawei-CT4-105e-1" w:date="2021-08-25T16:11:00Z">
              <w:r>
                <w:t xml:space="preserve">Upon success, a response body containing the </w:t>
              </w:r>
              <w:r w:rsidRPr="00C0042D">
                <w:t>individual Shared Data</w:t>
              </w:r>
              <w:r>
                <w:t xml:space="preserve"> shall be returned.</w:t>
              </w:r>
            </w:ins>
          </w:p>
        </w:tc>
      </w:tr>
      <w:tr w:rsidR="00884A8E" w14:paraId="36D9B2C8" w14:textId="77777777" w:rsidTr="00254638">
        <w:trPr>
          <w:jc w:val="center"/>
          <w:ins w:id="228" w:author="huawei-CT4-105e-1" w:date="2021-08-25T16:11:00Z"/>
        </w:trPr>
        <w:tc>
          <w:tcPr>
            <w:tcW w:w="825" w:type="pct"/>
            <w:tcBorders>
              <w:top w:val="single" w:sz="4" w:space="0" w:color="auto"/>
              <w:left w:val="single" w:sz="6" w:space="0" w:color="000000"/>
              <w:bottom w:val="single" w:sz="6" w:space="0" w:color="000000"/>
              <w:right w:val="single" w:sz="6" w:space="0" w:color="000000"/>
            </w:tcBorders>
            <w:hideMark/>
          </w:tcPr>
          <w:p w14:paraId="2BAB179A" w14:textId="77777777" w:rsidR="00884A8E" w:rsidRDefault="00884A8E" w:rsidP="00254638">
            <w:pPr>
              <w:pStyle w:val="TAL"/>
              <w:rPr>
                <w:ins w:id="229" w:author="huawei-CT4-105e-1" w:date="2021-08-25T16:11:00Z"/>
              </w:rPr>
            </w:pPr>
            <w:proofErr w:type="spellStart"/>
            <w:ins w:id="230" w:author="huawei-CT4-105e-1" w:date="2021-08-25T16:11:00Z">
              <w:r>
                <w:t>ProblemDetails</w:t>
              </w:r>
              <w:proofErr w:type="spellEnd"/>
            </w:ins>
          </w:p>
        </w:tc>
        <w:tc>
          <w:tcPr>
            <w:tcW w:w="226" w:type="pct"/>
            <w:tcBorders>
              <w:top w:val="single" w:sz="4" w:space="0" w:color="auto"/>
              <w:left w:val="single" w:sz="6" w:space="0" w:color="000000"/>
              <w:bottom w:val="single" w:sz="6" w:space="0" w:color="000000"/>
              <w:right w:val="single" w:sz="6" w:space="0" w:color="000000"/>
            </w:tcBorders>
            <w:hideMark/>
          </w:tcPr>
          <w:p w14:paraId="5DB549D5" w14:textId="77777777" w:rsidR="00884A8E" w:rsidRDefault="00884A8E" w:rsidP="00254638">
            <w:pPr>
              <w:pStyle w:val="TAC"/>
              <w:rPr>
                <w:ins w:id="231" w:author="huawei-CT4-105e-1" w:date="2021-08-25T16:11:00Z"/>
              </w:rPr>
            </w:pPr>
            <w:ins w:id="232" w:author="huawei-CT4-105e-1" w:date="2021-08-25T16:11:00Z">
              <w:r>
                <w:t>O</w:t>
              </w:r>
            </w:ins>
          </w:p>
        </w:tc>
        <w:tc>
          <w:tcPr>
            <w:tcW w:w="649" w:type="pct"/>
            <w:tcBorders>
              <w:top w:val="single" w:sz="4" w:space="0" w:color="auto"/>
              <w:left w:val="single" w:sz="6" w:space="0" w:color="000000"/>
              <w:bottom w:val="single" w:sz="6" w:space="0" w:color="000000"/>
              <w:right w:val="single" w:sz="6" w:space="0" w:color="000000"/>
            </w:tcBorders>
            <w:hideMark/>
          </w:tcPr>
          <w:p w14:paraId="0EDE56E2" w14:textId="77777777" w:rsidR="00884A8E" w:rsidRDefault="00884A8E" w:rsidP="00254638">
            <w:pPr>
              <w:pStyle w:val="TAL"/>
              <w:rPr>
                <w:ins w:id="233" w:author="huawei-CT4-105e-1" w:date="2021-08-25T16:11:00Z"/>
              </w:rPr>
            </w:pPr>
            <w:ins w:id="234" w:author="huawei-CT4-105e-1" w:date="2021-08-25T16:11:00Z">
              <w:r>
                <w:t>0..1</w:t>
              </w:r>
            </w:ins>
          </w:p>
        </w:tc>
        <w:tc>
          <w:tcPr>
            <w:tcW w:w="582" w:type="pct"/>
            <w:tcBorders>
              <w:top w:val="single" w:sz="4" w:space="0" w:color="auto"/>
              <w:left w:val="single" w:sz="6" w:space="0" w:color="000000"/>
              <w:bottom w:val="single" w:sz="6" w:space="0" w:color="000000"/>
              <w:right w:val="single" w:sz="6" w:space="0" w:color="000000"/>
            </w:tcBorders>
            <w:hideMark/>
          </w:tcPr>
          <w:p w14:paraId="02B7E22A" w14:textId="77777777" w:rsidR="00884A8E" w:rsidRDefault="00884A8E" w:rsidP="00254638">
            <w:pPr>
              <w:pStyle w:val="TAL"/>
              <w:rPr>
                <w:ins w:id="235" w:author="huawei-CT4-105e-1" w:date="2021-08-25T16:11:00Z"/>
              </w:rPr>
            </w:pPr>
            <w:ins w:id="236" w:author="huawei-CT4-105e-1" w:date="2021-08-25T16:11:00Z">
              <w:r>
                <w:t>404 Not Found</w:t>
              </w:r>
            </w:ins>
          </w:p>
        </w:tc>
        <w:tc>
          <w:tcPr>
            <w:tcW w:w="2718" w:type="pct"/>
            <w:tcBorders>
              <w:top w:val="single" w:sz="4" w:space="0" w:color="auto"/>
              <w:left w:val="single" w:sz="6" w:space="0" w:color="000000"/>
              <w:bottom w:val="single" w:sz="6" w:space="0" w:color="000000"/>
              <w:right w:val="single" w:sz="6" w:space="0" w:color="000000"/>
            </w:tcBorders>
            <w:hideMark/>
          </w:tcPr>
          <w:p w14:paraId="636C125D" w14:textId="77777777" w:rsidR="00884A8E" w:rsidRDefault="00884A8E" w:rsidP="00254638">
            <w:pPr>
              <w:pStyle w:val="TAL"/>
              <w:rPr>
                <w:ins w:id="237" w:author="huawei-CT4-105e-1" w:date="2021-08-25T16:11:00Z"/>
              </w:rPr>
            </w:pPr>
            <w:ins w:id="238" w:author="huawei-CT4-105e-1" w:date="2021-08-25T16:11:00Z">
              <w:r>
                <w:t>The "cause" attribute may be used to indicate one of the following application errors:</w:t>
              </w:r>
            </w:ins>
          </w:p>
          <w:p w14:paraId="440960F7" w14:textId="77777777" w:rsidR="00884A8E" w:rsidRDefault="00884A8E" w:rsidP="00254638">
            <w:pPr>
              <w:pStyle w:val="TAL"/>
              <w:rPr>
                <w:ins w:id="239" w:author="huawei-CT4-105e-1" w:date="2021-08-25T16:11:00Z"/>
              </w:rPr>
            </w:pPr>
            <w:ins w:id="240" w:author="huawei-CT4-105e-1" w:date="2021-08-25T16:11:00Z">
              <w:r>
                <w:t>- DATA_NOT_FOUND</w:t>
              </w:r>
            </w:ins>
          </w:p>
        </w:tc>
      </w:tr>
      <w:tr w:rsidR="00884A8E" w14:paraId="6A119E40" w14:textId="77777777" w:rsidTr="00254638">
        <w:trPr>
          <w:jc w:val="center"/>
          <w:ins w:id="241" w:author="huawei-CT4-105e-1" w:date="2021-08-25T16:11:00Z"/>
        </w:trPr>
        <w:tc>
          <w:tcPr>
            <w:tcW w:w="5000" w:type="pct"/>
            <w:gridSpan w:val="5"/>
            <w:tcBorders>
              <w:top w:val="single" w:sz="4" w:space="0" w:color="auto"/>
              <w:left w:val="single" w:sz="6" w:space="0" w:color="000000"/>
              <w:bottom w:val="single" w:sz="4" w:space="0" w:color="auto"/>
              <w:right w:val="single" w:sz="6" w:space="0" w:color="000000"/>
            </w:tcBorders>
            <w:hideMark/>
          </w:tcPr>
          <w:p w14:paraId="58AC6E55" w14:textId="77777777" w:rsidR="00884A8E" w:rsidRDefault="00884A8E" w:rsidP="00254638">
            <w:pPr>
              <w:pStyle w:val="TAN"/>
              <w:rPr>
                <w:ins w:id="242" w:author="huawei-CT4-105e-1" w:date="2021-08-25T16:11:00Z"/>
              </w:rPr>
            </w:pPr>
            <w:ins w:id="243" w:author="huawei-CT4-105e-1" w:date="2021-08-25T16:11:00Z">
              <w:r>
                <w:t>NOTE:</w:t>
              </w:r>
              <w:r>
                <w:tab/>
                <w:t>In addition common data structures as listed in table 5.2.7.1-1 of 3GPP TS 29.500 [4] are supported.</w:t>
              </w:r>
            </w:ins>
          </w:p>
        </w:tc>
      </w:tr>
    </w:tbl>
    <w:p w14:paraId="55581653" w14:textId="77777777" w:rsidR="00A35EAD" w:rsidRPr="00884A8E" w:rsidRDefault="00A35EAD" w:rsidP="00DF7812">
      <w:pPr>
        <w:rPr>
          <w:lang w:val="en-US" w:eastAsia="zh-CN"/>
        </w:rPr>
      </w:pPr>
    </w:p>
    <w:p w14:paraId="74419281" w14:textId="6DEB7E2E" w:rsidR="00B051BA" w:rsidRPr="00DF7812" w:rsidRDefault="00B051BA" w:rsidP="00B051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sidRPr="00DF7812">
        <w:rPr>
          <w:rFonts w:ascii="Arial" w:hAnsi="Arial" w:cs="Arial"/>
          <w:noProof/>
          <w:color w:val="0000FF"/>
          <w:sz w:val="28"/>
          <w:szCs w:val="28"/>
          <w:lang w:val="fr-FR"/>
        </w:rPr>
        <w:t xml:space="preserve"> Change * * * *</w:t>
      </w:r>
    </w:p>
    <w:p w14:paraId="6DB989FE" w14:textId="77777777" w:rsidR="000F2270" w:rsidRDefault="000F2270" w:rsidP="000F2270">
      <w:pPr>
        <w:pStyle w:val="Heading2"/>
      </w:pPr>
      <w:bookmarkStart w:id="244" w:name="_Toc74943742"/>
      <w:bookmarkStart w:id="245" w:name="_Toc51868179"/>
      <w:bookmarkStart w:id="246" w:name="_Toc45029416"/>
      <w:bookmarkStart w:id="247" w:name="_Toc45028581"/>
      <w:bookmarkStart w:id="248" w:name="_Toc36457662"/>
      <w:bookmarkStart w:id="249" w:name="_Toc27585639"/>
      <w:bookmarkStart w:id="250" w:name="_Toc11338878"/>
      <w:r>
        <w:lastRenderedPageBreak/>
        <w:t>A.2</w:t>
      </w:r>
      <w:r>
        <w:tab/>
      </w:r>
      <w:proofErr w:type="spellStart"/>
      <w:r>
        <w:t>Nudm_SDM</w:t>
      </w:r>
      <w:proofErr w:type="spellEnd"/>
      <w:r>
        <w:t xml:space="preserve"> API</w:t>
      </w:r>
      <w:bookmarkEnd w:id="244"/>
      <w:bookmarkEnd w:id="245"/>
      <w:bookmarkEnd w:id="246"/>
      <w:bookmarkEnd w:id="247"/>
      <w:bookmarkEnd w:id="248"/>
      <w:bookmarkEnd w:id="249"/>
      <w:bookmarkEnd w:id="250"/>
    </w:p>
    <w:p w14:paraId="01EFC84B" w14:textId="77777777" w:rsidR="000F2270" w:rsidRDefault="000F2270" w:rsidP="000F2270">
      <w:pPr>
        <w:pStyle w:val="PL"/>
      </w:pPr>
      <w:r>
        <w:t>openapi: 3.0.0</w:t>
      </w:r>
    </w:p>
    <w:p w14:paraId="66E391D4" w14:textId="77777777" w:rsidR="000F2270" w:rsidRDefault="000F2270" w:rsidP="000F2270">
      <w:pPr>
        <w:pStyle w:val="PL"/>
      </w:pPr>
    </w:p>
    <w:p w14:paraId="0625D3F8" w14:textId="0433E6E3" w:rsidR="00B051BA" w:rsidRDefault="000F2270" w:rsidP="00DF7812">
      <w:pPr>
        <w:rPr>
          <w:b/>
          <w:lang w:val="fr-FR" w:eastAsia="zh-CN"/>
        </w:rPr>
      </w:pPr>
      <w:r w:rsidRPr="000F2270">
        <w:rPr>
          <w:rFonts w:hint="eastAsia"/>
          <w:b/>
          <w:highlight w:val="yellow"/>
          <w:lang w:val="fr-FR" w:eastAsia="zh-CN"/>
        </w:rPr>
        <w:t>*</w:t>
      </w:r>
      <w:r w:rsidRPr="000F2270">
        <w:rPr>
          <w:b/>
          <w:highlight w:val="yellow"/>
          <w:lang w:val="fr-FR" w:eastAsia="zh-CN"/>
        </w:rPr>
        <w:t>*********</w:t>
      </w:r>
      <w:proofErr w:type="spellStart"/>
      <w:r w:rsidRPr="000F2270">
        <w:rPr>
          <w:b/>
          <w:highlight w:val="yellow"/>
          <w:lang w:val="fr-FR" w:eastAsia="zh-CN"/>
        </w:rPr>
        <w:t>text</w:t>
      </w:r>
      <w:proofErr w:type="spellEnd"/>
      <w:r w:rsidRPr="000F2270">
        <w:rPr>
          <w:b/>
          <w:highlight w:val="yellow"/>
          <w:lang w:val="fr-FR" w:eastAsia="zh-CN"/>
        </w:rPr>
        <w:t xml:space="preserve"> </w:t>
      </w:r>
      <w:proofErr w:type="spellStart"/>
      <w:r w:rsidRPr="000F2270">
        <w:rPr>
          <w:b/>
          <w:highlight w:val="yellow"/>
          <w:lang w:val="fr-FR" w:eastAsia="zh-CN"/>
        </w:rPr>
        <w:t>skipped</w:t>
      </w:r>
      <w:proofErr w:type="spellEnd"/>
      <w:r w:rsidRPr="000F2270">
        <w:rPr>
          <w:b/>
          <w:highlight w:val="yellow"/>
          <w:lang w:val="fr-FR" w:eastAsia="zh-CN"/>
        </w:rPr>
        <w:t xml:space="preserve"> for </w:t>
      </w:r>
      <w:proofErr w:type="spellStart"/>
      <w:r w:rsidRPr="000F2270">
        <w:rPr>
          <w:b/>
          <w:highlight w:val="yellow"/>
          <w:lang w:val="fr-FR" w:eastAsia="zh-CN"/>
        </w:rPr>
        <w:t>clarity</w:t>
      </w:r>
      <w:proofErr w:type="spellEnd"/>
      <w:r w:rsidRPr="000F2270">
        <w:rPr>
          <w:rFonts w:hint="eastAsia"/>
          <w:b/>
          <w:highlight w:val="yellow"/>
          <w:lang w:val="fr-FR" w:eastAsia="zh-CN"/>
        </w:rPr>
        <w:t>*********</w:t>
      </w:r>
    </w:p>
    <w:p w14:paraId="74692630" w14:textId="77777777" w:rsidR="000F2270" w:rsidRDefault="000F2270" w:rsidP="000F2270">
      <w:pPr>
        <w:pStyle w:val="PL"/>
      </w:pPr>
      <w:r>
        <w:t xml:space="preserve">  /group-data/group-identifiers:</w:t>
      </w:r>
    </w:p>
    <w:p w14:paraId="00EAF7C7" w14:textId="77777777" w:rsidR="000F2270" w:rsidRDefault="000F2270" w:rsidP="000F2270">
      <w:pPr>
        <w:pStyle w:val="PL"/>
      </w:pPr>
      <w:r>
        <w:t xml:space="preserve">    get:</w:t>
      </w:r>
    </w:p>
    <w:p w14:paraId="513035FA" w14:textId="77777777" w:rsidR="000F2270" w:rsidRDefault="000F2270" w:rsidP="000F2270">
      <w:pPr>
        <w:pStyle w:val="PL"/>
      </w:pPr>
      <w:r>
        <w:t xml:space="preserve">      summary: Mapping of Group Identifiers</w:t>
      </w:r>
    </w:p>
    <w:p w14:paraId="4193A9DD" w14:textId="77777777" w:rsidR="000F2270" w:rsidRDefault="000F2270" w:rsidP="000F2270">
      <w:pPr>
        <w:pStyle w:val="PL"/>
      </w:pPr>
      <w:r>
        <w:t xml:space="preserve">      operationId: GetGroupIdentifiers</w:t>
      </w:r>
    </w:p>
    <w:p w14:paraId="58E853C2" w14:textId="77777777" w:rsidR="000F2270" w:rsidRDefault="000F2270" w:rsidP="000F2270">
      <w:pPr>
        <w:pStyle w:val="PL"/>
      </w:pPr>
      <w:r>
        <w:t xml:space="preserve">      tags:</w:t>
      </w:r>
    </w:p>
    <w:p w14:paraId="63E21676" w14:textId="77777777" w:rsidR="000F2270" w:rsidRDefault="000F2270" w:rsidP="000F2270">
      <w:pPr>
        <w:pStyle w:val="PL"/>
      </w:pPr>
      <w:r>
        <w:t xml:space="preserve">        - Group Identifiers</w:t>
      </w:r>
    </w:p>
    <w:p w14:paraId="738496AA" w14:textId="77777777" w:rsidR="000F2270" w:rsidRDefault="000F2270" w:rsidP="000F2270">
      <w:pPr>
        <w:pStyle w:val="PL"/>
      </w:pPr>
      <w:r>
        <w:t xml:space="preserve">      parameters:</w:t>
      </w:r>
    </w:p>
    <w:p w14:paraId="4094E3E1" w14:textId="77777777" w:rsidR="000F2270" w:rsidRDefault="000F2270" w:rsidP="000F2270">
      <w:pPr>
        <w:pStyle w:val="PL"/>
      </w:pPr>
      <w:r>
        <w:t xml:space="preserve">        - name: ext-group-id</w:t>
      </w:r>
    </w:p>
    <w:p w14:paraId="2AF70CC6" w14:textId="77777777" w:rsidR="000F2270" w:rsidRDefault="000F2270" w:rsidP="000F2270">
      <w:pPr>
        <w:pStyle w:val="PL"/>
      </w:pPr>
      <w:r>
        <w:t xml:space="preserve">          in: query</w:t>
      </w:r>
    </w:p>
    <w:p w14:paraId="62B1E032" w14:textId="77777777" w:rsidR="000F2270" w:rsidRDefault="000F2270" w:rsidP="000F2270">
      <w:pPr>
        <w:pStyle w:val="PL"/>
      </w:pPr>
      <w:r>
        <w:t xml:space="preserve">          description: External Group Identifier</w:t>
      </w:r>
    </w:p>
    <w:p w14:paraId="5CF2B6F4" w14:textId="77777777" w:rsidR="000F2270" w:rsidRDefault="000F2270" w:rsidP="000F2270">
      <w:pPr>
        <w:pStyle w:val="PL"/>
      </w:pPr>
      <w:r>
        <w:t xml:space="preserve">          required: false</w:t>
      </w:r>
    </w:p>
    <w:p w14:paraId="666191D8" w14:textId="77777777" w:rsidR="000F2270" w:rsidRDefault="000F2270" w:rsidP="000F2270">
      <w:pPr>
        <w:pStyle w:val="PL"/>
      </w:pPr>
      <w:r>
        <w:t xml:space="preserve">          schema:</w:t>
      </w:r>
    </w:p>
    <w:p w14:paraId="4824F831" w14:textId="77777777" w:rsidR="000F2270" w:rsidRDefault="000F2270" w:rsidP="000F2270">
      <w:pPr>
        <w:pStyle w:val="PL"/>
      </w:pPr>
      <w:r>
        <w:t xml:space="preserve">            $ref: '#/components/schemas/ExtGroupId'</w:t>
      </w:r>
    </w:p>
    <w:p w14:paraId="4D5238C8" w14:textId="77777777" w:rsidR="000F2270" w:rsidRDefault="000F2270" w:rsidP="000F2270">
      <w:pPr>
        <w:pStyle w:val="PL"/>
      </w:pPr>
      <w:r>
        <w:t xml:space="preserve">        - name: int-group-id</w:t>
      </w:r>
    </w:p>
    <w:p w14:paraId="66592759" w14:textId="77777777" w:rsidR="000F2270" w:rsidRDefault="000F2270" w:rsidP="000F2270">
      <w:pPr>
        <w:pStyle w:val="PL"/>
      </w:pPr>
      <w:r>
        <w:t xml:space="preserve">          in: query</w:t>
      </w:r>
    </w:p>
    <w:p w14:paraId="0547613F" w14:textId="77777777" w:rsidR="000F2270" w:rsidRDefault="000F2270" w:rsidP="000F2270">
      <w:pPr>
        <w:pStyle w:val="PL"/>
      </w:pPr>
      <w:r>
        <w:t xml:space="preserve">          description: Internal Group Identifier</w:t>
      </w:r>
    </w:p>
    <w:p w14:paraId="1E6A4E2F" w14:textId="77777777" w:rsidR="000F2270" w:rsidRDefault="000F2270" w:rsidP="000F2270">
      <w:pPr>
        <w:pStyle w:val="PL"/>
      </w:pPr>
      <w:r>
        <w:t xml:space="preserve">          required: false</w:t>
      </w:r>
    </w:p>
    <w:p w14:paraId="6F461F90" w14:textId="77777777" w:rsidR="000F2270" w:rsidRDefault="000F2270" w:rsidP="000F2270">
      <w:pPr>
        <w:pStyle w:val="PL"/>
      </w:pPr>
      <w:r>
        <w:t xml:space="preserve">          schema:</w:t>
      </w:r>
    </w:p>
    <w:p w14:paraId="7035C3E2" w14:textId="77777777" w:rsidR="000F2270" w:rsidRDefault="000F2270" w:rsidP="000F2270">
      <w:pPr>
        <w:pStyle w:val="PL"/>
      </w:pPr>
      <w:r>
        <w:t xml:space="preserve">            $ref: 'TS29571_CommonData.yaml#/components/schemas/GroupId'</w:t>
      </w:r>
    </w:p>
    <w:p w14:paraId="59A89695" w14:textId="77777777" w:rsidR="000F2270" w:rsidRDefault="000F2270" w:rsidP="000F2270">
      <w:pPr>
        <w:pStyle w:val="PL"/>
      </w:pPr>
      <w:r>
        <w:t xml:space="preserve">        - name: </w:t>
      </w:r>
      <w:r>
        <w:rPr>
          <w:lang w:eastAsia="zh-CN"/>
        </w:rPr>
        <w:t>ue-id-ind</w:t>
      </w:r>
    </w:p>
    <w:p w14:paraId="33A5B81B" w14:textId="77777777" w:rsidR="000F2270" w:rsidRDefault="000F2270" w:rsidP="000F2270">
      <w:pPr>
        <w:pStyle w:val="PL"/>
      </w:pPr>
      <w:r>
        <w:t xml:space="preserve">          in: query</w:t>
      </w:r>
    </w:p>
    <w:p w14:paraId="7794C5D0" w14:textId="77777777" w:rsidR="000F2270" w:rsidRDefault="000F2270" w:rsidP="000F2270">
      <w:pPr>
        <w:pStyle w:val="PL"/>
      </w:pPr>
      <w:r>
        <w:t xml:space="preserve">          description: Indication whether </w:t>
      </w:r>
      <w:r>
        <w:rPr>
          <w:rFonts w:cs="Arial"/>
          <w:szCs w:val="18"/>
          <w:lang w:eastAsia="zh-CN"/>
        </w:rPr>
        <w:t>UE identifiers are required or not</w:t>
      </w:r>
    </w:p>
    <w:p w14:paraId="2175ACE2" w14:textId="77777777" w:rsidR="000F2270" w:rsidRDefault="000F2270" w:rsidP="000F2270">
      <w:pPr>
        <w:pStyle w:val="PL"/>
      </w:pPr>
      <w:r>
        <w:t xml:space="preserve">          required: false</w:t>
      </w:r>
    </w:p>
    <w:p w14:paraId="3A76185E" w14:textId="77777777" w:rsidR="000F2270" w:rsidRDefault="000F2270" w:rsidP="000F2270">
      <w:pPr>
        <w:pStyle w:val="PL"/>
      </w:pPr>
      <w:r>
        <w:t xml:space="preserve">          schema:</w:t>
      </w:r>
    </w:p>
    <w:p w14:paraId="5F91A5D0" w14:textId="77777777" w:rsidR="000F2270" w:rsidRDefault="000F2270" w:rsidP="000F2270">
      <w:pPr>
        <w:pStyle w:val="PL"/>
      </w:pPr>
      <w:r>
        <w:t xml:space="preserve">            type: boolean</w:t>
      </w:r>
    </w:p>
    <w:p w14:paraId="71930A54" w14:textId="77777777" w:rsidR="000F2270" w:rsidRDefault="000F2270" w:rsidP="000F2270">
      <w:pPr>
        <w:pStyle w:val="PL"/>
      </w:pPr>
      <w:r>
        <w:rPr>
          <w:lang w:eastAsia="zh-CN"/>
        </w:rPr>
        <w:t xml:space="preserve">            </w:t>
      </w:r>
      <w:r>
        <w:t>default: false</w:t>
      </w:r>
    </w:p>
    <w:p w14:paraId="31003CB1" w14:textId="77777777" w:rsidR="000F2270" w:rsidRDefault="000F2270" w:rsidP="000F2270">
      <w:pPr>
        <w:pStyle w:val="PL"/>
      </w:pPr>
      <w:r>
        <w:t xml:space="preserve">        - name: supported-features</w:t>
      </w:r>
    </w:p>
    <w:p w14:paraId="712515A9" w14:textId="77777777" w:rsidR="000F2270" w:rsidRDefault="000F2270" w:rsidP="000F2270">
      <w:pPr>
        <w:pStyle w:val="PL"/>
      </w:pPr>
      <w:r>
        <w:t xml:space="preserve">          in: query</w:t>
      </w:r>
    </w:p>
    <w:p w14:paraId="36BCD98C" w14:textId="77777777" w:rsidR="000F2270" w:rsidRDefault="000F2270" w:rsidP="000F2270">
      <w:pPr>
        <w:pStyle w:val="PL"/>
      </w:pPr>
      <w:r>
        <w:t xml:space="preserve">          description: Supported Features</w:t>
      </w:r>
    </w:p>
    <w:p w14:paraId="05F2B218" w14:textId="77777777" w:rsidR="000F2270" w:rsidRDefault="000F2270" w:rsidP="000F2270">
      <w:pPr>
        <w:pStyle w:val="PL"/>
      </w:pPr>
      <w:r>
        <w:t xml:space="preserve">          schema:</w:t>
      </w:r>
    </w:p>
    <w:p w14:paraId="4AA6FB37" w14:textId="77777777" w:rsidR="000F2270" w:rsidRDefault="000F2270" w:rsidP="000F2270">
      <w:pPr>
        <w:pStyle w:val="PL"/>
      </w:pPr>
      <w:r>
        <w:t xml:space="preserve">            $ref: 'TS29571_CommonData.yaml#/components/schemas/SupportedFeatures'</w:t>
      </w:r>
    </w:p>
    <w:p w14:paraId="0300452D" w14:textId="77777777" w:rsidR="000F2270" w:rsidRDefault="000F2270" w:rsidP="000F2270">
      <w:pPr>
        <w:pStyle w:val="PL"/>
        <w:rPr>
          <w:lang w:val="en-US"/>
        </w:rPr>
      </w:pPr>
      <w:r>
        <w:rPr>
          <w:lang w:val="en-US"/>
        </w:rPr>
        <w:t xml:space="preserve">        - name: If-None-Match</w:t>
      </w:r>
    </w:p>
    <w:p w14:paraId="3C6A7ACE" w14:textId="77777777" w:rsidR="000F2270" w:rsidRDefault="000F2270" w:rsidP="000F2270">
      <w:pPr>
        <w:pStyle w:val="PL"/>
        <w:rPr>
          <w:lang w:val="en-US"/>
        </w:rPr>
      </w:pPr>
      <w:r>
        <w:rPr>
          <w:lang w:val="en-US"/>
        </w:rPr>
        <w:t xml:space="preserve">          in: header</w:t>
      </w:r>
    </w:p>
    <w:p w14:paraId="5BF6182A" w14:textId="77777777" w:rsidR="000F2270" w:rsidRDefault="000F2270" w:rsidP="000F2270">
      <w:pPr>
        <w:pStyle w:val="PL"/>
        <w:rPr>
          <w:lang w:val="en-US"/>
        </w:rPr>
      </w:pPr>
      <w:r>
        <w:rPr>
          <w:lang w:val="en-US"/>
        </w:rPr>
        <w:t xml:space="preserve">          description: Validator for conditional requests, as described in RFC 7232, 3.2</w:t>
      </w:r>
    </w:p>
    <w:p w14:paraId="0B09E03F" w14:textId="77777777" w:rsidR="000F2270" w:rsidRDefault="000F2270" w:rsidP="000F2270">
      <w:pPr>
        <w:pStyle w:val="PL"/>
        <w:rPr>
          <w:lang w:val="en-US"/>
        </w:rPr>
      </w:pPr>
      <w:r>
        <w:rPr>
          <w:lang w:val="en-US"/>
        </w:rPr>
        <w:t xml:space="preserve">          schema:</w:t>
      </w:r>
    </w:p>
    <w:p w14:paraId="14EC9453" w14:textId="77777777" w:rsidR="000F2270" w:rsidRDefault="000F2270" w:rsidP="000F2270">
      <w:pPr>
        <w:pStyle w:val="PL"/>
        <w:rPr>
          <w:lang w:val="en-US"/>
        </w:rPr>
      </w:pPr>
      <w:r>
        <w:rPr>
          <w:lang w:val="en-US"/>
        </w:rPr>
        <w:t xml:space="preserve">            type: string</w:t>
      </w:r>
    </w:p>
    <w:p w14:paraId="5302F9E9" w14:textId="77777777" w:rsidR="000F2270" w:rsidRDefault="000F2270" w:rsidP="000F2270">
      <w:pPr>
        <w:pStyle w:val="PL"/>
        <w:rPr>
          <w:lang w:val="en-US"/>
        </w:rPr>
      </w:pPr>
      <w:r>
        <w:rPr>
          <w:lang w:val="en-US"/>
        </w:rPr>
        <w:t xml:space="preserve">        - name: If-Modified-Since</w:t>
      </w:r>
    </w:p>
    <w:p w14:paraId="343A3D9B" w14:textId="77777777" w:rsidR="000F2270" w:rsidRDefault="000F2270" w:rsidP="000F2270">
      <w:pPr>
        <w:pStyle w:val="PL"/>
        <w:rPr>
          <w:lang w:val="en-US"/>
        </w:rPr>
      </w:pPr>
      <w:r>
        <w:rPr>
          <w:lang w:val="en-US"/>
        </w:rPr>
        <w:t xml:space="preserve">          in: header</w:t>
      </w:r>
    </w:p>
    <w:p w14:paraId="395A349B" w14:textId="77777777" w:rsidR="000F2270" w:rsidRDefault="000F2270" w:rsidP="000F2270">
      <w:pPr>
        <w:pStyle w:val="PL"/>
        <w:rPr>
          <w:lang w:val="en-US"/>
        </w:rPr>
      </w:pPr>
      <w:r>
        <w:rPr>
          <w:lang w:val="en-US"/>
        </w:rPr>
        <w:t xml:space="preserve">          description: Validator for conditional requests, as described in RFC 7232, 3.3</w:t>
      </w:r>
    </w:p>
    <w:p w14:paraId="54A0FB38" w14:textId="77777777" w:rsidR="000F2270" w:rsidRDefault="000F2270" w:rsidP="000F2270">
      <w:pPr>
        <w:pStyle w:val="PL"/>
        <w:rPr>
          <w:lang w:val="en-US"/>
        </w:rPr>
      </w:pPr>
      <w:r>
        <w:rPr>
          <w:lang w:val="en-US"/>
        </w:rPr>
        <w:t xml:space="preserve">          schema:</w:t>
      </w:r>
    </w:p>
    <w:p w14:paraId="3ED2762D" w14:textId="77777777" w:rsidR="000F2270" w:rsidRDefault="000F2270" w:rsidP="000F2270">
      <w:pPr>
        <w:pStyle w:val="PL"/>
        <w:rPr>
          <w:lang w:val="en-US"/>
        </w:rPr>
      </w:pPr>
      <w:r>
        <w:rPr>
          <w:lang w:val="en-US"/>
        </w:rPr>
        <w:t xml:space="preserve">            type: string</w:t>
      </w:r>
    </w:p>
    <w:p w14:paraId="2B0C663B" w14:textId="77777777" w:rsidR="000F2270" w:rsidRDefault="000F2270" w:rsidP="000F2270">
      <w:pPr>
        <w:pStyle w:val="PL"/>
      </w:pPr>
      <w:r>
        <w:t xml:space="preserve">      responses:</w:t>
      </w:r>
    </w:p>
    <w:p w14:paraId="15BA9CA9" w14:textId="77777777" w:rsidR="000F2270" w:rsidRDefault="000F2270" w:rsidP="000F2270">
      <w:pPr>
        <w:pStyle w:val="PL"/>
      </w:pPr>
      <w:r>
        <w:t xml:space="preserve">        '200':</w:t>
      </w:r>
    </w:p>
    <w:p w14:paraId="3318ADDA" w14:textId="77777777" w:rsidR="000F2270" w:rsidRDefault="000F2270" w:rsidP="000F2270">
      <w:pPr>
        <w:pStyle w:val="PL"/>
      </w:pPr>
      <w:r>
        <w:t xml:space="preserve">          description: Expected response to a valid request</w:t>
      </w:r>
    </w:p>
    <w:p w14:paraId="54D24F59" w14:textId="77777777" w:rsidR="000F2270" w:rsidRDefault="000F2270" w:rsidP="000F2270">
      <w:pPr>
        <w:pStyle w:val="PL"/>
      </w:pPr>
      <w:r>
        <w:t xml:space="preserve">          content:</w:t>
      </w:r>
    </w:p>
    <w:p w14:paraId="233AEA4B" w14:textId="77777777" w:rsidR="000F2270" w:rsidRDefault="000F2270" w:rsidP="000F2270">
      <w:pPr>
        <w:pStyle w:val="PL"/>
      </w:pPr>
      <w:r>
        <w:t xml:space="preserve">            application/json:</w:t>
      </w:r>
    </w:p>
    <w:p w14:paraId="263AF45F" w14:textId="77777777" w:rsidR="000F2270" w:rsidRDefault="000F2270" w:rsidP="000F2270">
      <w:pPr>
        <w:pStyle w:val="PL"/>
      </w:pPr>
      <w:r>
        <w:t xml:space="preserve">              schema:</w:t>
      </w:r>
    </w:p>
    <w:p w14:paraId="3EBDB209" w14:textId="77777777" w:rsidR="000F2270" w:rsidRDefault="000F2270" w:rsidP="000F2270">
      <w:pPr>
        <w:pStyle w:val="PL"/>
      </w:pPr>
      <w:r>
        <w:t xml:space="preserve">                $ref: '#/components/schemas/GroupIdentifiers'</w:t>
      </w:r>
    </w:p>
    <w:p w14:paraId="0E63CEBA" w14:textId="77777777" w:rsidR="000F2270" w:rsidRDefault="000F2270" w:rsidP="000F2270">
      <w:pPr>
        <w:pStyle w:val="PL"/>
        <w:rPr>
          <w:lang w:val="en-US"/>
        </w:rPr>
      </w:pPr>
      <w:r>
        <w:rPr>
          <w:lang w:val="en-US"/>
        </w:rPr>
        <w:t xml:space="preserve">          headers:</w:t>
      </w:r>
    </w:p>
    <w:p w14:paraId="25FE65AD" w14:textId="77777777" w:rsidR="000F2270" w:rsidRDefault="000F2270" w:rsidP="000F2270">
      <w:pPr>
        <w:pStyle w:val="PL"/>
        <w:rPr>
          <w:lang w:val="en-US"/>
        </w:rPr>
      </w:pPr>
      <w:r>
        <w:rPr>
          <w:lang w:val="en-US"/>
        </w:rPr>
        <w:t xml:space="preserve">            Cache-Control:</w:t>
      </w:r>
    </w:p>
    <w:p w14:paraId="2B8F68DA" w14:textId="77777777" w:rsidR="000F2270" w:rsidRDefault="000F2270" w:rsidP="000F2270">
      <w:pPr>
        <w:pStyle w:val="PL"/>
        <w:rPr>
          <w:lang w:val="en-US"/>
        </w:rPr>
      </w:pPr>
      <w:r>
        <w:rPr>
          <w:lang w:val="en-US"/>
        </w:rPr>
        <w:t xml:space="preserve">              description: Cache-Control containing max-age, as described in RFC 7234, 5.2</w:t>
      </w:r>
    </w:p>
    <w:p w14:paraId="37B64637" w14:textId="77777777" w:rsidR="000F2270" w:rsidRDefault="000F2270" w:rsidP="000F2270">
      <w:pPr>
        <w:pStyle w:val="PL"/>
        <w:rPr>
          <w:lang w:val="en-US"/>
        </w:rPr>
      </w:pPr>
      <w:r>
        <w:rPr>
          <w:lang w:val="en-US"/>
        </w:rPr>
        <w:t xml:space="preserve">              schema:</w:t>
      </w:r>
    </w:p>
    <w:p w14:paraId="66B08FB5" w14:textId="77777777" w:rsidR="000F2270" w:rsidRDefault="000F2270" w:rsidP="000F2270">
      <w:pPr>
        <w:pStyle w:val="PL"/>
        <w:rPr>
          <w:lang w:val="en-US"/>
        </w:rPr>
      </w:pPr>
      <w:r>
        <w:rPr>
          <w:lang w:val="en-US"/>
        </w:rPr>
        <w:t xml:space="preserve">                type: string</w:t>
      </w:r>
    </w:p>
    <w:p w14:paraId="1E8609E4" w14:textId="77777777" w:rsidR="000F2270" w:rsidRDefault="000F2270" w:rsidP="000F2270">
      <w:pPr>
        <w:pStyle w:val="PL"/>
        <w:rPr>
          <w:lang w:val="en-US"/>
        </w:rPr>
      </w:pPr>
      <w:r>
        <w:rPr>
          <w:lang w:val="en-US"/>
        </w:rPr>
        <w:t xml:space="preserve">            ETag:</w:t>
      </w:r>
    </w:p>
    <w:p w14:paraId="17364254" w14:textId="77777777" w:rsidR="000F2270" w:rsidRDefault="000F2270" w:rsidP="000F2270">
      <w:pPr>
        <w:pStyle w:val="PL"/>
        <w:rPr>
          <w:lang w:val="en-US"/>
        </w:rPr>
      </w:pPr>
      <w:r>
        <w:rPr>
          <w:lang w:val="en-US"/>
        </w:rPr>
        <w:t xml:space="preserve">              description: Entity Tag, containing a strong validator, as described in RFC 7232, 2.3</w:t>
      </w:r>
    </w:p>
    <w:p w14:paraId="179B4378" w14:textId="77777777" w:rsidR="000F2270" w:rsidRDefault="000F2270" w:rsidP="000F2270">
      <w:pPr>
        <w:pStyle w:val="PL"/>
        <w:rPr>
          <w:lang w:val="en-US"/>
        </w:rPr>
      </w:pPr>
      <w:r>
        <w:rPr>
          <w:lang w:val="en-US"/>
        </w:rPr>
        <w:t xml:space="preserve">              schema:</w:t>
      </w:r>
    </w:p>
    <w:p w14:paraId="3A7819DA" w14:textId="77777777" w:rsidR="000F2270" w:rsidRDefault="000F2270" w:rsidP="000F2270">
      <w:pPr>
        <w:pStyle w:val="PL"/>
        <w:rPr>
          <w:lang w:val="en-US"/>
        </w:rPr>
      </w:pPr>
      <w:r>
        <w:rPr>
          <w:lang w:val="en-US"/>
        </w:rPr>
        <w:t xml:space="preserve">                type: string</w:t>
      </w:r>
    </w:p>
    <w:p w14:paraId="2C849012" w14:textId="77777777" w:rsidR="000F2270" w:rsidRDefault="000F2270" w:rsidP="000F2270">
      <w:pPr>
        <w:pStyle w:val="PL"/>
        <w:rPr>
          <w:lang w:val="en-US"/>
        </w:rPr>
      </w:pPr>
      <w:r>
        <w:rPr>
          <w:lang w:val="en-US"/>
        </w:rPr>
        <w:t xml:space="preserve">            Last-Modified:</w:t>
      </w:r>
    </w:p>
    <w:p w14:paraId="7497CE24" w14:textId="77777777" w:rsidR="000F2270" w:rsidRDefault="000F2270" w:rsidP="000F2270">
      <w:pPr>
        <w:pStyle w:val="PL"/>
        <w:rPr>
          <w:lang w:val="en-US"/>
        </w:rPr>
      </w:pPr>
      <w:r>
        <w:rPr>
          <w:lang w:val="en-US"/>
        </w:rPr>
        <w:t xml:space="preserve">              description: Timestamp for last modification of the resource, as described in RFC 7232, 2.2</w:t>
      </w:r>
    </w:p>
    <w:p w14:paraId="7ECC1F7B" w14:textId="77777777" w:rsidR="000F2270" w:rsidRDefault="000F2270" w:rsidP="000F2270">
      <w:pPr>
        <w:pStyle w:val="PL"/>
        <w:rPr>
          <w:lang w:val="en-US"/>
        </w:rPr>
      </w:pPr>
      <w:r>
        <w:rPr>
          <w:lang w:val="en-US"/>
        </w:rPr>
        <w:t xml:space="preserve">              schema:</w:t>
      </w:r>
    </w:p>
    <w:p w14:paraId="77E09ACE" w14:textId="77777777" w:rsidR="000F2270" w:rsidRDefault="000F2270" w:rsidP="000F2270">
      <w:pPr>
        <w:pStyle w:val="PL"/>
        <w:rPr>
          <w:lang w:val="en-US"/>
        </w:rPr>
      </w:pPr>
      <w:r>
        <w:rPr>
          <w:lang w:val="en-US"/>
        </w:rPr>
        <w:t xml:space="preserve">                type: string</w:t>
      </w:r>
    </w:p>
    <w:p w14:paraId="7E9FCB0A" w14:textId="77777777" w:rsidR="000F2270" w:rsidRDefault="000F2270" w:rsidP="000F2270">
      <w:pPr>
        <w:pStyle w:val="PL"/>
        <w:rPr>
          <w:lang w:val="en-US"/>
        </w:rPr>
      </w:pPr>
      <w:r>
        <w:rPr>
          <w:lang w:val="en-US"/>
        </w:rPr>
        <w:t xml:space="preserve">        '400':</w:t>
      </w:r>
    </w:p>
    <w:p w14:paraId="533D48BA" w14:textId="77777777" w:rsidR="000F2270" w:rsidRDefault="000F2270" w:rsidP="000F2270">
      <w:pPr>
        <w:pStyle w:val="PL"/>
      </w:pPr>
      <w:r>
        <w:rPr>
          <w:lang w:val="en-US"/>
        </w:rPr>
        <w:t xml:space="preserve">          </w:t>
      </w:r>
      <w:r>
        <w:t>$ref: 'TS29571_CommonData.yaml#/components/responses/400'</w:t>
      </w:r>
    </w:p>
    <w:p w14:paraId="711BD86A" w14:textId="77777777" w:rsidR="000F2270" w:rsidRDefault="000F2270" w:rsidP="000F2270">
      <w:pPr>
        <w:pStyle w:val="PL"/>
      </w:pPr>
      <w:r>
        <w:t xml:space="preserve">        '404':</w:t>
      </w:r>
    </w:p>
    <w:p w14:paraId="544A5A56" w14:textId="77777777" w:rsidR="000F2270" w:rsidRDefault="000F2270" w:rsidP="000F2270">
      <w:pPr>
        <w:pStyle w:val="PL"/>
        <w:rPr>
          <w:lang w:val="en-US"/>
        </w:rPr>
      </w:pPr>
      <w:r>
        <w:rPr>
          <w:lang w:val="en-US"/>
        </w:rPr>
        <w:t xml:space="preserve">          $ref: 'TS29571_CommonData.yaml#/components/responses/404'</w:t>
      </w:r>
    </w:p>
    <w:p w14:paraId="43786A96" w14:textId="77777777" w:rsidR="000F2270" w:rsidRDefault="000F2270" w:rsidP="000F2270">
      <w:pPr>
        <w:pStyle w:val="PL"/>
        <w:rPr>
          <w:lang w:val="en-US"/>
        </w:rPr>
      </w:pPr>
      <w:r>
        <w:rPr>
          <w:lang w:val="en-US"/>
        </w:rPr>
        <w:t xml:space="preserve">        '500':</w:t>
      </w:r>
    </w:p>
    <w:p w14:paraId="7D9DD20F" w14:textId="77777777" w:rsidR="000F2270" w:rsidRDefault="000F2270" w:rsidP="000F2270">
      <w:pPr>
        <w:pStyle w:val="PL"/>
      </w:pPr>
      <w:r>
        <w:rPr>
          <w:lang w:val="en-US"/>
        </w:rPr>
        <w:t xml:space="preserve">          </w:t>
      </w:r>
      <w:r>
        <w:t>$ref: 'TS29571_CommonData.yaml#/components/responses/500'</w:t>
      </w:r>
    </w:p>
    <w:p w14:paraId="2A9073ED" w14:textId="77777777" w:rsidR="000F2270" w:rsidRDefault="000F2270" w:rsidP="000F2270">
      <w:pPr>
        <w:pStyle w:val="PL"/>
        <w:rPr>
          <w:lang w:val="en-US"/>
        </w:rPr>
      </w:pPr>
      <w:r>
        <w:rPr>
          <w:lang w:val="en-US"/>
        </w:rPr>
        <w:t xml:space="preserve">        '503':</w:t>
      </w:r>
    </w:p>
    <w:p w14:paraId="02BC02EC" w14:textId="77777777" w:rsidR="000F2270" w:rsidRDefault="000F2270" w:rsidP="000F2270">
      <w:pPr>
        <w:pStyle w:val="PL"/>
        <w:rPr>
          <w:lang w:val="en-US"/>
        </w:rPr>
      </w:pPr>
      <w:r>
        <w:t xml:space="preserve">          $ref: 'TS29571_CommonData.yaml#/components/responses/503'</w:t>
      </w:r>
    </w:p>
    <w:p w14:paraId="01C8D794" w14:textId="77777777" w:rsidR="000F2270" w:rsidRDefault="000F2270" w:rsidP="000F2270">
      <w:pPr>
        <w:pStyle w:val="PL"/>
      </w:pPr>
      <w:r>
        <w:t xml:space="preserve">        default:</w:t>
      </w:r>
    </w:p>
    <w:p w14:paraId="1102F2F5" w14:textId="77777777" w:rsidR="000F2270" w:rsidRDefault="000F2270" w:rsidP="000F2270">
      <w:pPr>
        <w:pStyle w:val="PL"/>
      </w:pPr>
      <w:r>
        <w:lastRenderedPageBreak/>
        <w:t xml:space="preserve">          description: Unexpected error</w:t>
      </w:r>
    </w:p>
    <w:p w14:paraId="392F4F3B" w14:textId="77777777" w:rsidR="000F2270" w:rsidRDefault="000F2270" w:rsidP="000F2270">
      <w:pPr>
        <w:pStyle w:val="PL"/>
        <w:rPr>
          <w:ins w:id="251" w:author="huawei-CT4-105e-1" w:date="2021-08-25T16:26:00Z"/>
        </w:rPr>
      </w:pPr>
    </w:p>
    <w:p w14:paraId="6FB753E4" w14:textId="5BBF15AC" w:rsidR="000F2270" w:rsidRDefault="000F2270" w:rsidP="000F2270">
      <w:pPr>
        <w:pStyle w:val="PL"/>
        <w:rPr>
          <w:ins w:id="252" w:author="huawei-CT4-105e-1" w:date="2021-08-25T16:26:00Z"/>
        </w:rPr>
      </w:pPr>
      <w:ins w:id="253" w:author="huawei-CT4-105e-1" w:date="2021-08-25T16:26:00Z">
        <w:r>
          <w:t xml:space="preserve">  /shared-data/{sharedDataId}:</w:t>
        </w:r>
      </w:ins>
    </w:p>
    <w:p w14:paraId="671A5613" w14:textId="77777777" w:rsidR="000F2270" w:rsidRDefault="000F2270" w:rsidP="000F2270">
      <w:pPr>
        <w:pStyle w:val="PL"/>
        <w:rPr>
          <w:ins w:id="254" w:author="huawei-CT4-105e-1" w:date="2021-08-25T16:26:00Z"/>
        </w:rPr>
      </w:pPr>
      <w:ins w:id="255" w:author="huawei-CT4-105e-1" w:date="2021-08-25T16:26:00Z">
        <w:r>
          <w:t xml:space="preserve">    get:</w:t>
        </w:r>
      </w:ins>
    </w:p>
    <w:p w14:paraId="786507AB" w14:textId="046CA26D" w:rsidR="000F2270" w:rsidRDefault="000F2270" w:rsidP="000F2270">
      <w:pPr>
        <w:pStyle w:val="PL"/>
        <w:rPr>
          <w:ins w:id="256" w:author="huawei-CT4-105e-1" w:date="2021-08-25T16:26:00Z"/>
        </w:rPr>
      </w:pPr>
      <w:ins w:id="257" w:author="huawei-CT4-105e-1" w:date="2021-08-25T16:26:00Z">
        <w:r>
          <w:t xml:space="preserve">      summary: retrieve the individual shared data</w:t>
        </w:r>
      </w:ins>
    </w:p>
    <w:p w14:paraId="56E4131F" w14:textId="6BEE5F55" w:rsidR="000F2270" w:rsidRDefault="000F2270" w:rsidP="000F2270">
      <w:pPr>
        <w:pStyle w:val="PL"/>
        <w:rPr>
          <w:ins w:id="258" w:author="huawei-CT4-105e-1" w:date="2021-08-25T16:26:00Z"/>
        </w:rPr>
      </w:pPr>
      <w:ins w:id="259" w:author="huawei-CT4-105e-1" w:date="2021-08-25T16:26:00Z">
        <w:r>
          <w:t xml:space="preserve">      operationId: GetIndividualSharedData</w:t>
        </w:r>
      </w:ins>
    </w:p>
    <w:p w14:paraId="06BE6A9A" w14:textId="77777777" w:rsidR="000F2270" w:rsidRDefault="000F2270" w:rsidP="000F2270">
      <w:pPr>
        <w:pStyle w:val="PL"/>
        <w:rPr>
          <w:ins w:id="260" w:author="huawei-CT4-105e-1" w:date="2021-08-25T16:26:00Z"/>
        </w:rPr>
      </w:pPr>
      <w:ins w:id="261" w:author="huawei-CT4-105e-1" w:date="2021-08-25T16:26:00Z">
        <w:r>
          <w:t xml:space="preserve">      tags:</w:t>
        </w:r>
      </w:ins>
    </w:p>
    <w:p w14:paraId="520C3D5B" w14:textId="22DE3D5B" w:rsidR="000F2270" w:rsidRDefault="000F2270" w:rsidP="000F2270">
      <w:pPr>
        <w:pStyle w:val="PL"/>
        <w:rPr>
          <w:ins w:id="262" w:author="huawei-CT4-105e-1" w:date="2021-08-25T16:26:00Z"/>
        </w:rPr>
      </w:pPr>
      <w:ins w:id="263" w:author="huawei-CT4-105e-1" w:date="2021-08-25T16:26:00Z">
        <w:r>
          <w:t xml:space="preserve">        - Retrieval of </w:t>
        </w:r>
      </w:ins>
      <w:ins w:id="264" w:author="huawei-CT4-105e-1" w:date="2021-08-25T16:27:00Z">
        <w:r>
          <w:t xml:space="preserve">the individual </w:t>
        </w:r>
      </w:ins>
      <w:ins w:id="265" w:author="huawei-CT4-105e-1" w:date="2021-08-25T16:26:00Z">
        <w:r>
          <w:t>shared data</w:t>
        </w:r>
      </w:ins>
    </w:p>
    <w:p w14:paraId="3A9ABABA" w14:textId="77777777" w:rsidR="000F2270" w:rsidRDefault="000F2270" w:rsidP="000F2270">
      <w:pPr>
        <w:pStyle w:val="PL"/>
        <w:rPr>
          <w:ins w:id="266" w:author="huawei-CT4-105e-1" w:date="2021-08-25T16:27:00Z"/>
        </w:rPr>
      </w:pPr>
      <w:ins w:id="267" w:author="huawei-CT4-105e-1" w:date="2021-08-25T16:26:00Z">
        <w:r>
          <w:t xml:space="preserve">      parameters:</w:t>
        </w:r>
      </w:ins>
    </w:p>
    <w:p w14:paraId="2A70B00E" w14:textId="535583FB" w:rsidR="000F2270" w:rsidRDefault="000F2270" w:rsidP="000F2270">
      <w:pPr>
        <w:pStyle w:val="PL"/>
        <w:rPr>
          <w:ins w:id="268" w:author="huawei-CT4-105e-1" w:date="2021-08-25T16:27:00Z"/>
        </w:rPr>
      </w:pPr>
      <w:ins w:id="269" w:author="huawei-CT4-105e-1" w:date="2021-08-25T16:27:00Z">
        <w:r>
          <w:t xml:space="preserve">        - name: sharedDataId</w:t>
        </w:r>
      </w:ins>
    </w:p>
    <w:p w14:paraId="401ED66A" w14:textId="77777777" w:rsidR="000F2270" w:rsidRDefault="000F2270" w:rsidP="000F2270">
      <w:pPr>
        <w:pStyle w:val="PL"/>
        <w:rPr>
          <w:ins w:id="270" w:author="huawei-CT4-105e-1" w:date="2021-08-25T16:27:00Z"/>
        </w:rPr>
      </w:pPr>
      <w:ins w:id="271" w:author="huawei-CT4-105e-1" w:date="2021-08-25T16:27:00Z">
        <w:r>
          <w:t xml:space="preserve">          in: path</w:t>
        </w:r>
      </w:ins>
    </w:p>
    <w:p w14:paraId="7A14655D" w14:textId="12B5191D" w:rsidR="000F2270" w:rsidRDefault="000F2270" w:rsidP="000F2270">
      <w:pPr>
        <w:pStyle w:val="PL"/>
        <w:rPr>
          <w:ins w:id="272" w:author="huawei-CT4-105e-1" w:date="2021-08-25T16:27:00Z"/>
        </w:rPr>
      </w:pPr>
      <w:ins w:id="273" w:author="huawei-CT4-105e-1" w:date="2021-08-25T16:27:00Z">
        <w:r>
          <w:t xml:space="preserve">          description: Id of the Shared data</w:t>
        </w:r>
      </w:ins>
    </w:p>
    <w:p w14:paraId="7B819E36" w14:textId="77777777" w:rsidR="000F2270" w:rsidRDefault="000F2270" w:rsidP="000F2270">
      <w:pPr>
        <w:pStyle w:val="PL"/>
        <w:rPr>
          <w:ins w:id="274" w:author="huawei-CT4-105e-1" w:date="2021-08-25T16:27:00Z"/>
        </w:rPr>
      </w:pPr>
      <w:ins w:id="275" w:author="huawei-CT4-105e-1" w:date="2021-08-25T16:27:00Z">
        <w:r>
          <w:t xml:space="preserve">          required: true</w:t>
        </w:r>
      </w:ins>
    </w:p>
    <w:p w14:paraId="54035DB1" w14:textId="77777777" w:rsidR="000F2270" w:rsidRDefault="000F2270" w:rsidP="000F2270">
      <w:pPr>
        <w:pStyle w:val="PL"/>
        <w:rPr>
          <w:ins w:id="276" w:author="huawei-CT4-105e-1" w:date="2021-08-25T16:28:00Z"/>
        </w:rPr>
      </w:pPr>
      <w:ins w:id="277" w:author="huawei-CT4-105e-1" w:date="2021-08-25T16:28:00Z">
        <w:r>
          <w:t xml:space="preserve">          schema:</w:t>
        </w:r>
      </w:ins>
    </w:p>
    <w:p w14:paraId="202E2685" w14:textId="77777777" w:rsidR="000F2270" w:rsidRDefault="000F2270" w:rsidP="000F2270">
      <w:pPr>
        <w:pStyle w:val="PL"/>
        <w:rPr>
          <w:ins w:id="278" w:author="huawei-CT4-105e-1" w:date="2021-08-25T16:31:00Z"/>
        </w:rPr>
      </w:pPr>
      <w:ins w:id="279" w:author="huawei-CT4-105e-1" w:date="2021-08-25T16:28:00Z">
        <w:r>
          <w:t xml:space="preserve">             $ref: '#/components/schemas/SharedDataIds'</w:t>
        </w:r>
      </w:ins>
    </w:p>
    <w:p w14:paraId="2EFB21E3" w14:textId="77777777" w:rsidR="00904435" w:rsidRPr="00B3056F" w:rsidRDefault="00904435" w:rsidP="00904435">
      <w:pPr>
        <w:pStyle w:val="PL"/>
        <w:rPr>
          <w:ins w:id="280" w:author="Anders Askerup" w:date="2021-08-25T07:40:00Z"/>
        </w:rPr>
      </w:pPr>
      <w:ins w:id="281" w:author="Anders Askerup" w:date="2021-08-25T07:40:00Z">
        <w:r w:rsidRPr="00B3056F">
          <w:t xml:space="preserve">        - name: supported-features</w:t>
        </w:r>
      </w:ins>
    </w:p>
    <w:p w14:paraId="734FBC5B" w14:textId="77777777" w:rsidR="00904435" w:rsidRPr="00B3056F" w:rsidRDefault="00904435" w:rsidP="00904435">
      <w:pPr>
        <w:pStyle w:val="PL"/>
        <w:rPr>
          <w:ins w:id="282" w:author="Anders Askerup" w:date="2021-08-25T07:40:00Z"/>
        </w:rPr>
      </w:pPr>
      <w:ins w:id="283" w:author="Anders Askerup" w:date="2021-08-25T07:40:00Z">
        <w:r w:rsidRPr="00B3056F">
          <w:t xml:space="preserve">          in: query</w:t>
        </w:r>
      </w:ins>
    </w:p>
    <w:p w14:paraId="54F9E66B" w14:textId="77777777" w:rsidR="00904435" w:rsidRPr="00B3056F" w:rsidRDefault="00904435" w:rsidP="00904435">
      <w:pPr>
        <w:pStyle w:val="PL"/>
        <w:rPr>
          <w:ins w:id="284" w:author="Anders Askerup" w:date="2021-08-25T07:40:00Z"/>
        </w:rPr>
      </w:pPr>
      <w:ins w:id="285" w:author="Anders Askerup" w:date="2021-08-25T07:40:00Z">
        <w:r w:rsidRPr="00B3056F">
          <w:t xml:space="preserve">          description: Supported Features</w:t>
        </w:r>
      </w:ins>
    </w:p>
    <w:p w14:paraId="12097E5A" w14:textId="77777777" w:rsidR="00904435" w:rsidRPr="00B3056F" w:rsidRDefault="00904435" w:rsidP="00904435">
      <w:pPr>
        <w:pStyle w:val="PL"/>
        <w:rPr>
          <w:ins w:id="286" w:author="Anders Askerup" w:date="2021-08-25T07:40:00Z"/>
        </w:rPr>
      </w:pPr>
      <w:ins w:id="287" w:author="Anders Askerup" w:date="2021-08-25T07:40:00Z">
        <w:r w:rsidRPr="00B3056F">
          <w:t xml:space="preserve">          schema:</w:t>
        </w:r>
      </w:ins>
    </w:p>
    <w:p w14:paraId="1140F041" w14:textId="77777777" w:rsidR="00904435" w:rsidRPr="00B3056F" w:rsidRDefault="00904435" w:rsidP="00904435">
      <w:pPr>
        <w:pStyle w:val="PL"/>
        <w:rPr>
          <w:ins w:id="288" w:author="Anders Askerup" w:date="2021-08-25T07:40:00Z"/>
        </w:rPr>
      </w:pPr>
      <w:ins w:id="289" w:author="Anders Askerup" w:date="2021-08-25T07:40:00Z">
        <w:r w:rsidRPr="00B3056F">
          <w:t xml:space="preserve">             $ref: 'TS29571_CommonData.yaml#/components/schemas/SupportedFeatures'</w:t>
        </w:r>
      </w:ins>
    </w:p>
    <w:p w14:paraId="5657B632" w14:textId="77777777" w:rsidR="000F2270" w:rsidRDefault="000F2270" w:rsidP="000F2270">
      <w:pPr>
        <w:pStyle w:val="PL"/>
        <w:rPr>
          <w:ins w:id="290" w:author="huawei-CT4-105e-1" w:date="2021-08-25T16:31:00Z"/>
          <w:lang w:val="en-US"/>
        </w:rPr>
      </w:pPr>
      <w:ins w:id="291" w:author="huawei-CT4-105e-1" w:date="2021-08-25T16:31:00Z">
        <w:r>
          <w:rPr>
            <w:lang w:val="en-US"/>
          </w:rPr>
          <w:t xml:space="preserve">        - name: If-None-Match</w:t>
        </w:r>
      </w:ins>
    </w:p>
    <w:p w14:paraId="7DF585A9" w14:textId="77777777" w:rsidR="000F2270" w:rsidRDefault="000F2270" w:rsidP="000F2270">
      <w:pPr>
        <w:pStyle w:val="PL"/>
        <w:rPr>
          <w:ins w:id="292" w:author="huawei-CT4-105e-1" w:date="2021-08-25T16:31:00Z"/>
          <w:lang w:val="en-US"/>
        </w:rPr>
      </w:pPr>
      <w:ins w:id="293" w:author="huawei-CT4-105e-1" w:date="2021-08-25T16:31:00Z">
        <w:r>
          <w:rPr>
            <w:lang w:val="en-US"/>
          </w:rPr>
          <w:t xml:space="preserve">          in: header</w:t>
        </w:r>
      </w:ins>
    </w:p>
    <w:p w14:paraId="4F159B01" w14:textId="77777777" w:rsidR="000F2270" w:rsidRDefault="000F2270" w:rsidP="000F2270">
      <w:pPr>
        <w:pStyle w:val="PL"/>
        <w:rPr>
          <w:ins w:id="294" w:author="huawei-CT4-105e-1" w:date="2021-08-25T16:31:00Z"/>
          <w:lang w:val="en-US"/>
        </w:rPr>
      </w:pPr>
      <w:ins w:id="295" w:author="huawei-CT4-105e-1" w:date="2021-08-25T16:31:00Z">
        <w:r>
          <w:rPr>
            <w:lang w:val="en-US"/>
          </w:rPr>
          <w:t xml:space="preserve">          description: Validator for conditional requests, as described in RFC 7232, 3.2</w:t>
        </w:r>
      </w:ins>
    </w:p>
    <w:p w14:paraId="0AE863E3" w14:textId="77777777" w:rsidR="000F2270" w:rsidRDefault="000F2270" w:rsidP="000F2270">
      <w:pPr>
        <w:pStyle w:val="PL"/>
        <w:rPr>
          <w:ins w:id="296" w:author="huawei-CT4-105e-1" w:date="2021-08-25T16:31:00Z"/>
          <w:lang w:val="en-US"/>
        </w:rPr>
      </w:pPr>
      <w:ins w:id="297" w:author="huawei-CT4-105e-1" w:date="2021-08-25T16:31:00Z">
        <w:r>
          <w:rPr>
            <w:lang w:val="en-US"/>
          </w:rPr>
          <w:t xml:space="preserve">          schema:</w:t>
        </w:r>
      </w:ins>
    </w:p>
    <w:p w14:paraId="104CABDF" w14:textId="77777777" w:rsidR="000F2270" w:rsidRDefault="000F2270" w:rsidP="000F2270">
      <w:pPr>
        <w:pStyle w:val="PL"/>
        <w:rPr>
          <w:ins w:id="298" w:author="huawei-CT4-105e-1" w:date="2021-08-25T16:31:00Z"/>
          <w:lang w:val="en-US"/>
        </w:rPr>
      </w:pPr>
      <w:ins w:id="299" w:author="huawei-CT4-105e-1" w:date="2021-08-25T16:31:00Z">
        <w:r>
          <w:rPr>
            <w:lang w:val="en-US"/>
          </w:rPr>
          <w:t xml:space="preserve">            type: string</w:t>
        </w:r>
      </w:ins>
    </w:p>
    <w:p w14:paraId="686A4A86" w14:textId="77777777" w:rsidR="000F2270" w:rsidRDefault="000F2270" w:rsidP="000F2270">
      <w:pPr>
        <w:pStyle w:val="PL"/>
        <w:rPr>
          <w:ins w:id="300" w:author="huawei-CT4-105e-1" w:date="2021-08-25T16:31:00Z"/>
          <w:lang w:val="en-US"/>
        </w:rPr>
      </w:pPr>
      <w:ins w:id="301" w:author="huawei-CT4-105e-1" w:date="2021-08-25T16:31:00Z">
        <w:r>
          <w:rPr>
            <w:lang w:val="en-US"/>
          </w:rPr>
          <w:t xml:space="preserve">        - name: If-Modified-Since</w:t>
        </w:r>
      </w:ins>
    </w:p>
    <w:p w14:paraId="50B9DF94" w14:textId="77777777" w:rsidR="000F2270" w:rsidRDefault="000F2270" w:rsidP="000F2270">
      <w:pPr>
        <w:pStyle w:val="PL"/>
        <w:rPr>
          <w:ins w:id="302" w:author="huawei-CT4-105e-1" w:date="2021-08-25T16:31:00Z"/>
          <w:lang w:val="en-US"/>
        </w:rPr>
      </w:pPr>
      <w:ins w:id="303" w:author="huawei-CT4-105e-1" w:date="2021-08-25T16:31:00Z">
        <w:r>
          <w:rPr>
            <w:lang w:val="en-US"/>
          </w:rPr>
          <w:t xml:space="preserve">          in: header</w:t>
        </w:r>
      </w:ins>
    </w:p>
    <w:p w14:paraId="05C315FF" w14:textId="77777777" w:rsidR="000F2270" w:rsidRDefault="000F2270" w:rsidP="000F2270">
      <w:pPr>
        <w:pStyle w:val="PL"/>
        <w:rPr>
          <w:ins w:id="304" w:author="huawei-CT4-105e-1" w:date="2021-08-25T16:31:00Z"/>
          <w:lang w:val="en-US"/>
        </w:rPr>
      </w:pPr>
      <w:ins w:id="305" w:author="huawei-CT4-105e-1" w:date="2021-08-25T16:31:00Z">
        <w:r>
          <w:rPr>
            <w:lang w:val="en-US"/>
          </w:rPr>
          <w:t xml:space="preserve">          description: Validator for conditional requests, as described in RFC 7232, 3.3</w:t>
        </w:r>
      </w:ins>
    </w:p>
    <w:p w14:paraId="282F9A53" w14:textId="77777777" w:rsidR="000F2270" w:rsidRDefault="000F2270" w:rsidP="000F2270">
      <w:pPr>
        <w:pStyle w:val="PL"/>
        <w:rPr>
          <w:ins w:id="306" w:author="huawei-CT4-105e-1" w:date="2021-08-25T16:31:00Z"/>
          <w:lang w:val="en-US"/>
        </w:rPr>
      </w:pPr>
      <w:ins w:id="307" w:author="huawei-CT4-105e-1" w:date="2021-08-25T16:31:00Z">
        <w:r>
          <w:rPr>
            <w:lang w:val="en-US"/>
          </w:rPr>
          <w:t xml:space="preserve">          schema:</w:t>
        </w:r>
      </w:ins>
    </w:p>
    <w:p w14:paraId="45402EF4" w14:textId="77777777" w:rsidR="000F2270" w:rsidRDefault="000F2270" w:rsidP="000F2270">
      <w:pPr>
        <w:pStyle w:val="PL"/>
        <w:rPr>
          <w:ins w:id="308" w:author="huawei-CT4-105e-1" w:date="2021-08-25T16:31:00Z"/>
          <w:lang w:val="en-US"/>
        </w:rPr>
      </w:pPr>
      <w:ins w:id="309" w:author="huawei-CT4-105e-1" w:date="2021-08-25T16:31:00Z">
        <w:r>
          <w:rPr>
            <w:lang w:val="en-US"/>
          </w:rPr>
          <w:t xml:space="preserve">            type: string</w:t>
        </w:r>
      </w:ins>
    </w:p>
    <w:p w14:paraId="76FE6D9A" w14:textId="77777777" w:rsidR="000F2270" w:rsidRDefault="000F2270" w:rsidP="000F2270">
      <w:pPr>
        <w:pStyle w:val="PL"/>
        <w:rPr>
          <w:ins w:id="310" w:author="huawei-CT4-105e-1" w:date="2021-08-25T16:26:00Z"/>
        </w:rPr>
      </w:pPr>
      <w:ins w:id="311" w:author="huawei-CT4-105e-1" w:date="2021-08-25T16:26:00Z">
        <w:r>
          <w:t xml:space="preserve">      responses:</w:t>
        </w:r>
      </w:ins>
    </w:p>
    <w:p w14:paraId="19BFAA87" w14:textId="77777777" w:rsidR="000F2270" w:rsidRDefault="000F2270" w:rsidP="000F2270">
      <w:pPr>
        <w:pStyle w:val="PL"/>
        <w:rPr>
          <w:ins w:id="312" w:author="huawei-CT4-105e-1" w:date="2021-08-25T16:26:00Z"/>
        </w:rPr>
      </w:pPr>
      <w:ins w:id="313" w:author="huawei-CT4-105e-1" w:date="2021-08-25T16:26:00Z">
        <w:r>
          <w:t xml:space="preserve">        '200':</w:t>
        </w:r>
      </w:ins>
    </w:p>
    <w:p w14:paraId="68FDC100" w14:textId="77777777" w:rsidR="000F2270" w:rsidRDefault="000F2270" w:rsidP="000F2270">
      <w:pPr>
        <w:pStyle w:val="PL"/>
        <w:rPr>
          <w:ins w:id="314" w:author="huawei-CT4-105e-1" w:date="2021-08-25T16:26:00Z"/>
        </w:rPr>
      </w:pPr>
      <w:ins w:id="315" w:author="huawei-CT4-105e-1" w:date="2021-08-25T16:26:00Z">
        <w:r>
          <w:t xml:space="preserve">          description: Expected response to a valid request</w:t>
        </w:r>
      </w:ins>
    </w:p>
    <w:p w14:paraId="69E21389" w14:textId="77777777" w:rsidR="000F2270" w:rsidRDefault="000F2270" w:rsidP="000F2270">
      <w:pPr>
        <w:pStyle w:val="PL"/>
        <w:rPr>
          <w:ins w:id="316" w:author="huawei-CT4-105e-1" w:date="2021-08-25T16:26:00Z"/>
        </w:rPr>
      </w:pPr>
      <w:ins w:id="317" w:author="huawei-CT4-105e-1" w:date="2021-08-25T16:26:00Z">
        <w:r>
          <w:t xml:space="preserve">          content:</w:t>
        </w:r>
      </w:ins>
    </w:p>
    <w:p w14:paraId="2114563F" w14:textId="77777777" w:rsidR="000F2270" w:rsidRDefault="000F2270" w:rsidP="000F2270">
      <w:pPr>
        <w:pStyle w:val="PL"/>
        <w:rPr>
          <w:ins w:id="318" w:author="huawei-CT4-105e-1" w:date="2021-08-25T16:26:00Z"/>
        </w:rPr>
      </w:pPr>
      <w:ins w:id="319" w:author="huawei-CT4-105e-1" w:date="2021-08-25T16:26:00Z">
        <w:r>
          <w:t xml:space="preserve">            application/json:</w:t>
        </w:r>
      </w:ins>
    </w:p>
    <w:p w14:paraId="243D82CF" w14:textId="77777777" w:rsidR="000F2270" w:rsidRDefault="000F2270" w:rsidP="000F2270">
      <w:pPr>
        <w:pStyle w:val="PL"/>
        <w:rPr>
          <w:ins w:id="320" w:author="huawei-CT4-105e-1" w:date="2021-08-25T16:26:00Z"/>
        </w:rPr>
      </w:pPr>
      <w:ins w:id="321" w:author="huawei-CT4-105e-1" w:date="2021-08-25T16:26:00Z">
        <w:r>
          <w:t xml:space="preserve">              schema:</w:t>
        </w:r>
      </w:ins>
    </w:p>
    <w:p w14:paraId="02F37738" w14:textId="6EB01991" w:rsidR="000F2270" w:rsidRDefault="000F2270" w:rsidP="000F2270">
      <w:pPr>
        <w:pStyle w:val="PL"/>
        <w:rPr>
          <w:ins w:id="322" w:author="huawei-CT4-105e-1" w:date="2021-08-25T16:26:00Z"/>
        </w:rPr>
      </w:pPr>
      <w:ins w:id="323" w:author="huawei-CT4-105e-1" w:date="2021-08-25T16:26:00Z">
        <w:r>
          <w:t xml:space="preserve">                $ref: '#/components/schemas/SharedData'</w:t>
        </w:r>
      </w:ins>
    </w:p>
    <w:p w14:paraId="6B997B97" w14:textId="77777777" w:rsidR="000F2270" w:rsidRDefault="000F2270" w:rsidP="000F2270">
      <w:pPr>
        <w:pStyle w:val="PL"/>
        <w:rPr>
          <w:ins w:id="324" w:author="huawei-CT4-105e-1" w:date="2021-08-25T16:26:00Z"/>
          <w:lang w:val="en-US"/>
        </w:rPr>
      </w:pPr>
      <w:ins w:id="325" w:author="huawei-CT4-105e-1" w:date="2021-08-25T16:26:00Z">
        <w:r>
          <w:rPr>
            <w:lang w:val="en-US"/>
          </w:rPr>
          <w:t xml:space="preserve">          headers:</w:t>
        </w:r>
      </w:ins>
    </w:p>
    <w:p w14:paraId="7A274D35" w14:textId="77777777" w:rsidR="000F2270" w:rsidRDefault="000F2270" w:rsidP="000F2270">
      <w:pPr>
        <w:pStyle w:val="PL"/>
        <w:rPr>
          <w:ins w:id="326" w:author="huawei-CT4-105e-1" w:date="2021-08-25T16:26:00Z"/>
          <w:lang w:val="en-US"/>
        </w:rPr>
      </w:pPr>
      <w:ins w:id="327" w:author="huawei-CT4-105e-1" w:date="2021-08-25T16:26:00Z">
        <w:r>
          <w:rPr>
            <w:lang w:val="en-US"/>
          </w:rPr>
          <w:t xml:space="preserve">            Cache-Control:</w:t>
        </w:r>
      </w:ins>
    </w:p>
    <w:p w14:paraId="50C9E61C" w14:textId="77777777" w:rsidR="000F2270" w:rsidRDefault="000F2270" w:rsidP="000F2270">
      <w:pPr>
        <w:pStyle w:val="PL"/>
        <w:rPr>
          <w:ins w:id="328" w:author="huawei-CT4-105e-1" w:date="2021-08-25T16:26:00Z"/>
          <w:lang w:val="en-US"/>
        </w:rPr>
      </w:pPr>
      <w:ins w:id="329" w:author="huawei-CT4-105e-1" w:date="2021-08-25T16:26:00Z">
        <w:r>
          <w:rPr>
            <w:lang w:val="en-US"/>
          </w:rPr>
          <w:t xml:space="preserve">              description: Cache-Control containing max-age, as described in RFC 7234, 5.2</w:t>
        </w:r>
      </w:ins>
    </w:p>
    <w:p w14:paraId="6C8DA3C0" w14:textId="77777777" w:rsidR="000F2270" w:rsidRDefault="000F2270" w:rsidP="000F2270">
      <w:pPr>
        <w:pStyle w:val="PL"/>
        <w:rPr>
          <w:ins w:id="330" w:author="huawei-CT4-105e-1" w:date="2021-08-25T16:26:00Z"/>
          <w:lang w:val="en-US"/>
        </w:rPr>
      </w:pPr>
      <w:ins w:id="331" w:author="huawei-CT4-105e-1" w:date="2021-08-25T16:26:00Z">
        <w:r>
          <w:rPr>
            <w:lang w:val="en-US"/>
          </w:rPr>
          <w:t xml:space="preserve">              schema:</w:t>
        </w:r>
      </w:ins>
    </w:p>
    <w:p w14:paraId="10CFE5F4" w14:textId="77777777" w:rsidR="000F2270" w:rsidRDefault="000F2270" w:rsidP="000F2270">
      <w:pPr>
        <w:pStyle w:val="PL"/>
        <w:rPr>
          <w:ins w:id="332" w:author="huawei-CT4-105e-1" w:date="2021-08-25T16:26:00Z"/>
          <w:lang w:val="en-US"/>
        </w:rPr>
      </w:pPr>
      <w:ins w:id="333" w:author="huawei-CT4-105e-1" w:date="2021-08-25T16:26:00Z">
        <w:r>
          <w:rPr>
            <w:lang w:val="en-US"/>
          </w:rPr>
          <w:t xml:space="preserve">                type: string</w:t>
        </w:r>
      </w:ins>
    </w:p>
    <w:p w14:paraId="12B57605" w14:textId="77777777" w:rsidR="000F2270" w:rsidRDefault="000F2270" w:rsidP="000F2270">
      <w:pPr>
        <w:pStyle w:val="PL"/>
        <w:rPr>
          <w:ins w:id="334" w:author="huawei-CT4-105e-1" w:date="2021-08-25T16:26:00Z"/>
          <w:lang w:val="en-US"/>
        </w:rPr>
      </w:pPr>
      <w:ins w:id="335" w:author="huawei-CT4-105e-1" w:date="2021-08-25T16:26:00Z">
        <w:r>
          <w:rPr>
            <w:lang w:val="en-US"/>
          </w:rPr>
          <w:t xml:space="preserve">            ETag:</w:t>
        </w:r>
      </w:ins>
    </w:p>
    <w:p w14:paraId="567D5004" w14:textId="77777777" w:rsidR="000F2270" w:rsidRDefault="000F2270" w:rsidP="000F2270">
      <w:pPr>
        <w:pStyle w:val="PL"/>
        <w:rPr>
          <w:ins w:id="336" w:author="huawei-CT4-105e-1" w:date="2021-08-25T16:26:00Z"/>
          <w:lang w:val="en-US"/>
        </w:rPr>
      </w:pPr>
      <w:ins w:id="337" w:author="huawei-CT4-105e-1" w:date="2021-08-25T16:26:00Z">
        <w:r>
          <w:rPr>
            <w:lang w:val="en-US"/>
          </w:rPr>
          <w:t xml:space="preserve">              description: Entity Tag, containing a strong validator, as described in RFC 7232, 2.3</w:t>
        </w:r>
      </w:ins>
    </w:p>
    <w:p w14:paraId="20739E1E" w14:textId="77777777" w:rsidR="000F2270" w:rsidRDefault="000F2270" w:rsidP="000F2270">
      <w:pPr>
        <w:pStyle w:val="PL"/>
        <w:rPr>
          <w:ins w:id="338" w:author="huawei-CT4-105e-1" w:date="2021-08-25T16:26:00Z"/>
          <w:lang w:val="en-US"/>
        </w:rPr>
      </w:pPr>
      <w:ins w:id="339" w:author="huawei-CT4-105e-1" w:date="2021-08-25T16:26:00Z">
        <w:r>
          <w:rPr>
            <w:lang w:val="en-US"/>
          </w:rPr>
          <w:t xml:space="preserve">              schema:</w:t>
        </w:r>
      </w:ins>
    </w:p>
    <w:p w14:paraId="0E85B79F" w14:textId="77777777" w:rsidR="000F2270" w:rsidRDefault="000F2270" w:rsidP="000F2270">
      <w:pPr>
        <w:pStyle w:val="PL"/>
        <w:rPr>
          <w:ins w:id="340" w:author="huawei-CT4-105e-1" w:date="2021-08-25T16:26:00Z"/>
          <w:lang w:val="en-US"/>
        </w:rPr>
      </w:pPr>
      <w:ins w:id="341" w:author="huawei-CT4-105e-1" w:date="2021-08-25T16:26:00Z">
        <w:r>
          <w:rPr>
            <w:lang w:val="en-US"/>
          </w:rPr>
          <w:t xml:space="preserve">                type: string</w:t>
        </w:r>
      </w:ins>
    </w:p>
    <w:p w14:paraId="3AE2169E" w14:textId="77777777" w:rsidR="000F2270" w:rsidRDefault="000F2270" w:rsidP="000F2270">
      <w:pPr>
        <w:pStyle w:val="PL"/>
        <w:rPr>
          <w:ins w:id="342" w:author="huawei-CT4-105e-1" w:date="2021-08-25T16:26:00Z"/>
          <w:lang w:val="en-US"/>
        </w:rPr>
      </w:pPr>
      <w:ins w:id="343" w:author="huawei-CT4-105e-1" w:date="2021-08-25T16:26:00Z">
        <w:r>
          <w:rPr>
            <w:lang w:val="en-US"/>
          </w:rPr>
          <w:t xml:space="preserve">            Last-Modified:</w:t>
        </w:r>
      </w:ins>
    </w:p>
    <w:p w14:paraId="0E8A8CA9" w14:textId="77777777" w:rsidR="000F2270" w:rsidRDefault="000F2270" w:rsidP="000F2270">
      <w:pPr>
        <w:pStyle w:val="PL"/>
        <w:rPr>
          <w:ins w:id="344" w:author="huawei-CT4-105e-1" w:date="2021-08-25T16:26:00Z"/>
          <w:lang w:val="en-US"/>
        </w:rPr>
      </w:pPr>
      <w:ins w:id="345" w:author="huawei-CT4-105e-1" w:date="2021-08-25T16:26:00Z">
        <w:r>
          <w:rPr>
            <w:lang w:val="en-US"/>
          </w:rPr>
          <w:t xml:space="preserve">              description: Timestamp for last modification of the resource, as described in RFC 7232, 2.2</w:t>
        </w:r>
      </w:ins>
    </w:p>
    <w:p w14:paraId="7442DA07" w14:textId="77777777" w:rsidR="000F2270" w:rsidRDefault="000F2270" w:rsidP="000F2270">
      <w:pPr>
        <w:pStyle w:val="PL"/>
        <w:rPr>
          <w:ins w:id="346" w:author="huawei-CT4-105e-1" w:date="2021-08-25T16:26:00Z"/>
          <w:lang w:val="en-US"/>
        </w:rPr>
      </w:pPr>
      <w:ins w:id="347" w:author="huawei-CT4-105e-1" w:date="2021-08-25T16:26:00Z">
        <w:r>
          <w:rPr>
            <w:lang w:val="en-US"/>
          </w:rPr>
          <w:t xml:space="preserve">              schema:</w:t>
        </w:r>
      </w:ins>
    </w:p>
    <w:p w14:paraId="43B325F2" w14:textId="77777777" w:rsidR="000F2270" w:rsidRDefault="000F2270" w:rsidP="000F2270">
      <w:pPr>
        <w:pStyle w:val="PL"/>
        <w:rPr>
          <w:ins w:id="348" w:author="huawei-CT4-105e-1" w:date="2021-08-25T16:26:00Z"/>
          <w:lang w:val="en-US"/>
        </w:rPr>
      </w:pPr>
      <w:ins w:id="349" w:author="huawei-CT4-105e-1" w:date="2021-08-25T16:26:00Z">
        <w:r>
          <w:rPr>
            <w:lang w:val="en-US"/>
          </w:rPr>
          <w:t xml:space="preserve">                type: string</w:t>
        </w:r>
      </w:ins>
    </w:p>
    <w:p w14:paraId="4AC381DD" w14:textId="77777777" w:rsidR="000F2270" w:rsidRDefault="000F2270" w:rsidP="000F2270">
      <w:pPr>
        <w:pStyle w:val="PL"/>
        <w:rPr>
          <w:ins w:id="350" w:author="huawei-CT4-105e-1" w:date="2021-08-25T16:26:00Z"/>
          <w:lang w:val="en-US"/>
        </w:rPr>
      </w:pPr>
      <w:ins w:id="351" w:author="huawei-CT4-105e-1" w:date="2021-08-25T16:26:00Z">
        <w:r>
          <w:rPr>
            <w:lang w:val="en-US"/>
          </w:rPr>
          <w:t xml:space="preserve">        '400':</w:t>
        </w:r>
      </w:ins>
    </w:p>
    <w:p w14:paraId="4959EA07" w14:textId="77777777" w:rsidR="000F2270" w:rsidRDefault="000F2270" w:rsidP="000F2270">
      <w:pPr>
        <w:pStyle w:val="PL"/>
        <w:rPr>
          <w:ins w:id="352" w:author="huawei-CT4-105e-1" w:date="2021-08-25T16:26:00Z"/>
        </w:rPr>
      </w:pPr>
      <w:ins w:id="353" w:author="huawei-CT4-105e-1" w:date="2021-08-25T16:26:00Z">
        <w:r>
          <w:rPr>
            <w:lang w:val="en-US"/>
          </w:rPr>
          <w:t xml:space="preserve">          </w:t>
        </w:r>
        <w:r>
          <w:t>$ref: 'TS29571_CommonData.yaml#/components/responses/400'</w:t>
        </w:r>
      </w:ins>
    </w:p>
    <w:p w14:paraId="1973FA38" w14:textId="77777777" w:rsidR="000F2270" w:rsidRDefault="000F2270" w:rsidP="000F2270">
      <w:pPr>
        <w:pStyle w:val="PL"/>
        <w:rPr>
          <w:ins w:id="354" w:author="huawei-CT4-105e-1" w:date="2021-08-25T16:26:00Z"/>
        </w:rPr>
      </w:pPr>
      <w:ins w:id="355" w:author="huawei-CT4-105e-1" w:date="2021-08-25T16:26:00Z">
        <w:r>
          <w:t xml:space="preserve">        '404':</w:t>
        </w:r>
      </w:ins>
    </w:p>
    <w:p w14:paraId="1152EA7F" w14:textId="77777777" w:rsidR="000F2270" w:rsidRDefault="000F2270" w:rsidP="000F2270">
      <w:pPr>
        <w:pStyle w:val="PL"/>
        <w:rPr>
          <w:ins w:id="356" w:author="huawei-CT4-105e-1" w:date="2021-08-25T16:26:00Z"/>
          <w:lang w:val="en-US"/>
        </w:rPr>
      </w:pPr>
      <w:ins w:id="357" w:author="huawei-CT4-105e-1" w:date="2021-08-25T16:26:00Z">
        <w:r>
          <w:rPr>
            <w:lang w:val="en-US"/>
          </w:rPr>
          <w:t xml:space="preserve">          $ref: 'TS29571_CommonData.yaml#/components/responses/404'</w:t>
        </w:r>
      </w:ins>
    </w:p>
    <w:p w14:paraId="34FACDCC" w14:textId="77777777" w:rsidR="000F2270" w:rsidRDefault="000F2270" w:rsidP="000F2270">
      <w:pPr>
        <w:pStyle w:val="PL"/>
        <w:rPr>
          <w:ins w:id="358" w:author="huawei-CT4-105e-1" w:date="2021-08-25T16:26:00Z"/>
          <w:lang w:val="en-US"/>
        </w:rPr>
      </w:pPr>
      <w:ins w:id="359" w:author="huawei-CT4-105e-1" w:date="2021-08-25T16:26:00Z">
        <w:r>
          <w:rPr>
            <w:lang w:val="en-US"/>
          </w:rPr>
          <w:t xml:space="preserve">        '500':</w:t>
        </w:r>
      </w:ins>
    </w:p>
    <w:p w14:paraId="14B5E5C7" w14:textId="77777777" w:rsidR="000F2270" w:rsidRDefault="000F2270" w:rsidP="000F2270">
      <w:pPr>
        <w:pStyle w:val="PL"/>
        <w:rPr>
          <w:ins w:id="360" w:author="huawei-CT4-105e-1" w:date="2021-08-25T16:26:00Z"/>
        </w:rPr>
      </w:pPr>
      <w:ins w:id="361" w:author="huawei-CT4-105e-1" w:date="2021-08-25T16:26:00Z">
        <w:r>
          <w:rPr>
            <w:lang w:val="en-US"/>
          </w:rPr>
          <w:t xml:space="preserve">          </w:t>
        </w:r>
        <w:r>
          <w:t>$ref: 'TS29571_CommonData.yaml#/components/responses/500'</w:t>
        </w:r>
      </w:ins>
    </w:p>
    <w:p w14:paraId="213CAE87" w14:textId="77777777" w:rsidR="000F2270" w:rsidRDefault="000F2270" w:rsidP="000F2270">
      <w:pPr>
        <w:pStyle w:val="PL"/>
        <w:rPr>
          <w:ins w:id="362" w:author="huawei-CT4-105e-1" w:date="2021-08-25T16:26:00Z"/>
          <w:lang w:val="en-US"/>
        </w:rPr>
      </w:pPr>
      <w:ins w:id="363" w:author="huawei-CT4-105e-1" w:date="2021-08-25T16:26:00Z">
        <w:r>
          <w:rPr>
            <w:lang w:val="en-US"/>
          </w:rPr>
          <w:t xml:space="preserve">        '503':</w:t>
        </w:r>
      </w:ins>
    </w:p>
    <w:p w14:paraId="30004377" w14:textId="77777777" w:rsidR="000F2270" w:rsidRDefault="000F2270" w:rsidP="000F2270">
      <w:pPr>
        <w:pStyle w:val="PL"/>
        <w:rPr>
          <w:ins w:id="364" w:author="huawei-CT4-105e-1" w:date="2021-08-25T16:26:00Z"/>
          <w:lang w:val="en-US"/>
        </w:rPr>
      </w:pPr>
      <w:ins w:id="365" w:author="huawei-CT4-105e-1" w:date="2021-08-25T16:26:00Z">
        <w:r>
          <w:t xml:space="preserve">          $ref: 'TS29571_CommonData.yaml#/components/responses/503'</w:t>
        </w:r>
      </w:ins>
    </w:p>
    <w:p w14:paraId="1528FE94" w14:textId="77777777" w:rsidR="000F2270" w:rsidRDefault="000F2270" w:rsidP="000F2270">
      <w:pPr>
        <w:pStyle w:val="PL"/>
        <w:rPr>
          <w:ins w:id="366" w:author="huawei-CT4-105e-1" w:date="2021-08-25T16:26:00Z"/>
        </w:rPr>
      </w:pPr>
      <w:ins w:id="367" w:author="huawei-CT4-105e-1" w:date="2021-08-25T16:26:00Z">
        <w:r>
          <w:t xml:space="preserve">        default:</w:t>
        </w:r>
      </w:ins>
    </w:p>
    <w:p w14:paraId="60BB3F24" w14:textId="77777777" w:rsidR="000F2270" w:rsidRDefault="000F2270" w:rsidP="000F2270">
      <w:pPr>
        <w:pStyle w:val="PL"/>
        <w:rPr>
          <w:ins w:id="368" w:author="huawei-CT4-105e-1" w:date="2021-08-25T16:26:00Z"/>
        </w:rPr>
      </w:pPr>
      <w:ins w:id="369" w:author="huawei-CT4-105e-1" w:date="2021-08-25T16:26:00Z">
        <w:r>
          <w:t xml:space="preserve">          description: Unexpected error</w:t>
        </w:r>
      </w:ins>
    </w:p>
    <w:p w14:paraId="64EF11E6" w14:textId="77777777" w:rsidR="000F2270" w:rsidRDefault="000F2270" w:rsidP="000F2270">
      <w:pPr>
        <w:pStyle w:val="PL"/>
      </w:pPr>
    </w:p>
    <w:p w14:paraId="66FF5F6B" w14:textId="77777777" w:rsidR="000F2270" w:rsidRDefault="000F2270" w:rsidP="000F2270">
      <w:pPr>
        <w:pStyle w:val="PL"/>
        <w:rPr>
          <w:lang w:val="en-US"/>
        </w:rPr>
      </w:pPr>
      <w:r>
        <w:t>components:</w:t>
      </w:r>
      <w:bookmarkStart w:id="370" w:name="_Hlk515254811"/>
    </w:p>
    <w:p w14:paraId="6DFC8374" w14:textId="77777777" w:rsidR="000F2270" w:rsidRDefault="000F2270" w:rsidP="000F2270">
      <w:pPr>
        <w:pStyle w:val="PL"/>
        <w:rPr>
          <w:lang w:val="en-US"/>
        </w:rPr>
      </w:pPr>
      <w:r>
        <w:rPr>
          <w:lang w:val="en-US"/>
        </w:rPr>
        <w:t xml:space="preserve">  securitySchemes:</w:t>
      </w:r>
    </w:p>
    <w:p w14:paraId="0B4BF573" w14:textId="77777777" w:rsidR="000F2270" w:rsidRDefault="000F2270" w:rsidP="000F2270">
      <w:pPr>
        <w:pStyle w:val="PL"/>
        <w:rPr>
          <w:lang w:val="en-US"/>
        </w:rPr>
      </w:pPr>
      <w:r>
        <w:rPr>
          <w:lang w:val="en-US"/>
        </w:rPr>
        <w:t xml:space="preserve">    oAuth2ClientCredentials:</w:t>
      </w:r>
    </w:p>
    <w:p w14:paraId="7C13FD70" w14:textId="77777777" w:rsidR="000F2270" w:rsidRDefault="000F2270" w:rsidP="000F2270">
      <w:pPr>
        <w:pStyle w:val="PL"/>
        <w:rPr>
          <w:lang w:val="en-US"/>
        </w:rPr>
      </w:pPr>
      <w:r>
        <w:rPr>
          <w:lang w:val="en-US"/>
        </w:rPr>
        <w:t xml:space="preserve">      type: oauth2</w:t>
      </w:r>
    </w:p>
    <w:p w14:paraId="25EEA887" w14:textId="77777777" w:rsidR="000F2270" w:rsidRDefault="000F2270" w:rsidP="000F2270">
      <w:pPr>
        <w:pStyle w:val="PL"/>
        <w:rPr>
          <w:lang w:val="en-US"/>
        </w:rPr>
      </w:pPr>
      <w:r>
        <w:rPr>
          <w:lang w:val="en-US"/>
        </w:rPr>
        <w:t xml:space="preserve">      flows:</w:t>
      </w:r>
    </w:p>
    <w:p w14:paraId="4FC3F9D1" w14:textId="77777777" w:rsidR="000F2270" w:rsidRDefault="000F2270" w:rsidP="000F2270">
      <w:pPr>
        <w:pStyle w:val="PL"/>
        <w:rPr>
          <w:lang w:val="en-US"/>
        </w:rPr>
      </w:pPr>
      <w:r>
        <w:rPr>
          <w:lang w:val="en-US"/>
        </w:rPr>
        <w:t xml:space="preserve">        clientCredentials:</w:t>
      </w:r>
    </w:p>
    <w:p w14:paraId="2C53984D" w14:textId="77777777" w:rsidR="000F2270" w:rsidRDefault="000F2270" w:rsidP="000F2270">
      <w:pPr>
        <w:pStyle w:val="PL"/>
        <w:rPr>
          <w:lang w:val="en-US"/>
        </w:rPr>
      </w:pPr>
      <w:r>
        <w:rPr>
          <w:lang w:val="en-US"/>
        </w:rPr>
        <w:t xml:space="preserve">          tokenUrl: '{nrfApiRoot}/oauth2/token'</w:t>
      </w:r>
    </w:p>
    <w:p w14:paraId="1E067F7E" w14:textId="77777777" w:rsidR="000F2270" w:rsidRDefault="000F2270" w:rsidP="000F2270">
      <w:pPr>
        <w:pStyle w:val="PL"/>
        <w:rPr>
          <w:lang w:val="en-US"/>
        </w:rPr>
      </w:pPr>
      <w:r>
        <w:rPr>
          <w:lang w:val="en-US"/>
        </w:rPr>
        <w:t xml:space="preserve">          scopes:</w:t>
      </w:r>
    </w:p>
    <w:bookmarkEnd w:id="370"/>
    <w:p w14:paraId="7A55BD1E" w14:textId="77777777" w:rsidR="000F2270" w:rsidRDefault="000F2270" w:rsidP="000F2270">
      <w:pPr>
        <w:pStyle w:val="PL"/>
      </w:pPr>
      <w:r>
        <w:t xml:space="preserve">            nudm-sdm: Access to the nudm-sdm API</w:t>
      </w:r>
    </w:p>
    <w:p w14:paraId="3C510708" w14:textId="0B878D09" w:rsidR="000F2270" w:rsidRPr="00B051BA" w:rsidRDefault="000F2270" w:rsidP="00DF7812">
      <w:pPr>
        <w:rPr>
          <w:b/>
          <w:lang w:val="fr-FR" w:eastAsia="zh-CN"/>
        </w:rPr>
      </w:pPr>
      <w:r w:rsidRPr="000F2270">
        <w:rPr>
          <w:rFonts w:hint="eastAsia"/>
          <w:b/>
          <w:highlight w:val="yellow"/>
          <w:lang w:val="fr-FR" w:eastAsia="zh-CN"/>
        </w:rPr>
        <w:t>*</w:t>
      </w:r>
      <w:r w:rsidRPr="000F2270">
        <w:rPr>
          <w:b/>
          <w:highlight w:val="yellow"/>
          <w:lang w:val="fr-FR" w:eastAsia="zh-CN"/>
        </w:rPr>
        <w:t>*********</w:t>
      </w:r>
      <w:proofErr w:type="spellStart"/>
      <w:r w:rsidRPr="000F2270">
        <w:rPr>
          <w:b/>
          <w:highlight w:val="yellow"/>
          <w:lang w:val="fr-FR" w:eastAsia="zh-CN"/>
        </w:rPr>
        <w:t>text</w:t>
      </w:r>
      <w:proofErr w:type="spellEnd"/>
      <w:r w:rsidRPr="000F2270">
        <w:rPr>
          <w:b/>
          <w:highlight w:val="yellow"/>
          <w:lang w:val="fr-FR" w:eastAsia="zh-CN"/>
        </w:rPr>
        <w:t xml:space="preserve"> </w:t>
      </w:r>
      <w:proofErr w:type="spellStart"/>
      <w:r w:rsidRPr="000F2270">
        <w:rPr>
          <w:b/>
          <w:highlight w:val="yellow"/>
          <w:lang w:val="fr-FR" w:eastAsia="zh-CN"/>
        </w:rPr>
        <w:t>skipped</w:t>
      </w:r>
      <w:proofErr w:type="spellEnd"/>
      <w:r w:rsidRPr="000F2270">
        <w:rPr>
          <w:b/>
          <w:highlight w:val="yellow"/>
          <w:lang w:val="fr-FR" w:eastAsia="zh-CN"/>
        </w:rPr>
        <w:t xml:space="preserve"> for </w:t>
      </w:r>
      <w:proofErr w:type="spellStart"/>
      <w:r w:rsidRPr="000F2270">
        <w:rPr>
          <w:b/>
          <w:highlight w:val="yellow"/>
          <w:lang w:val="fr-FR" w:eastAsia="zh-CN"/>
        </w:rPr>
        <w:t>clarity</w:t>
      </w:r>
      <w:proofErr w:type="spellEnd"/>
      <w:r w:rsidRPr="000F2270">
        <w:rPr>
          <w:rFonts w:hint="eastAsia"/>
          <w:b/>
          <w:highlight w:val="yellow"/>
          <w:lang w:val="fr-FR" w:eastAsia="zh-CN"/>
        </w:rPr>
        <w:t>*********</w:t>
      </w:r>
    </w:p>
    <w:p w14:paraId="1D9EF282" w14:textId="77777777" w:rsidR="00325AB1" w:rsidRPr="00DF7812"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3"/>
    <w:bookmarkEnd w:id="4"/>
    <w:bookmarkEnd w:id="5"/>
    <w:bookmarkEnd w:id="6"/>
    <w:bookmarkEnd w:id="7"/>
    <w:p w14:paraId="608AC2B8" w14:textId="77777777" w:rsidR="00DF7812" w:rsidRDefault="00DF7812" w:rsidP="00DF7812">
      <w:pPr>
        <w:rPr>
          <w:lang w:eastAsia="zh-CN"/>
        </w:rPr>
      </w:pPr>
    </w:p>
    <w:sectPr w:rsidR="00DF781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D536EC" w14:textId="77777777" w:rsidR="002244FB" w:rsidRDefault="002244FB">
      <w:r>
        <w:separator/>
      </w:r>
    </w:p>
  </w:endnote>
  <w:endnote w:type="continuationSeparator" w:id="0">
    <w:p w14:paraId="3C9B4DAD" w14:textId="77777777" w:rsidR="002244FB" w:rsidRDefault="00224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136AA1" w14:textId="77777777" w:rsidR="002244FB" w:rsidRDefault="002244FB">
      <w:r>
        <w:separator/>
      </w:r>
    </w:p>
  </w:footnote>
  <w:footnote w:type="continuationSeparator" w:id="0">
    <w:p w14:paraId="7A3EAA0A" w14:textId="77777777" w:rsidR="002244FB" w:rsidRDefault="002244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1E1B27" w:rsidRDefault="001E1B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1E1B27" w:rsidRDefault="001E1B2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1E1B27" w:rsidRDefault="001E1B27">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1E1B27" w:rsidRDefault="001E1B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9212272"/>
    <w:multiLevelType w:val="hybridMultilevel"/>
    <w:tmpl w:val="E3D64744"/>
    <w:lvl w:ilvl="0" w:tplc="F2A66B4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1">
    <w15:presenceInfo w15:providerId="None" w15:userId="huawei-CT4-105e-1"/>
  </w15:person>
  <w15:person w15:author="huawei-CT4-105e-0">
    <w15:presenceInfo w15:providerId="None" w15:userId="huawei-CT4-105e-0"/>
  </w15:person>
  <w15:person w15:author="Anders Askerup">
    <w15:presenceInfo w15:providerId="None" w15:userId="Anders Askeru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D93"/>
    <w:rsid w:val="00034CEB"/>
    <w:rsid w:val="000375DA"/>
    <w:rsid w:val="00041D88"/>
    <w:rsid w:val="00042F5D"/>
    <w:rsid w:val="0004468D"/>
    <w:rsid w:val="0005190D"/>
    <w:rsid w:val="000540DF"/>
    <w:rsid w:val="0005418F"/>
    <w:rsid w:val="000577D4"/>
    <w:rsid w:val="00062DB9"/>
    <w:rsid w:val="00067A80"/>
    <w:rsid w:val="000712DC"/>
    <w:rsid w:val="0007334B"/>
    <w:rsid w:val="0008029E"/>
    <w:rsid w:val="00080CA2"/>
    <w:rsid w:val="00082B70"/>
    <w:rsid w:val="00084094"/>
    <w:rsid w:val="000A1A48"/>
    <w:rsid w:val="000A1F6F"/>
    <w:rsid w:val="000A56FA"/>
    <w:rsid w:val="000A6394"/>
    <w:rsid w:val="000A7E3E"/>
    <w:rsid w:val="000B05E2"/>
    <w:rsid w:val="000B05F9"/>
    <w:rsid w:val="000B7373"/>
    <w:rsid w:val="000B7FED"/>
    <w:rsid w:val="000C038A"/>
    <w:rsid w:val="000C5474"/>
    <w:rsid w:val="000C6598"/>
    <w:rsid w:val="000D6A73"/>
    <w:rsid w:val="000E0860"/>
    <w:rsid w:val="000E116B"/>
    <w:rsid w:val="000E62E5"/>
    <w:rsid w:val="000F0650"/>
    <w:rsid w:val="000F2270"/>
    <w:rsid w:val="000F40AA"/>
    <w:rsid w:val="00101945"/>
    <w:rsid w:val="00104C9D"/>
    <w:rsid w:val="00106067"/>
    <w:rsid w:val="00114A1A"/>
    <w:rsid w:val="00115D69"/>
    <w:rsid w:val="00116253"/>
    <w:rsid w:val="00123864"/>
    <w:rsid w:val="00145D43"/>
    <w:rsid w:val="001462E6"/>
    <w:rsid w:val="00153840"/>
    <w:rsid w:val="001543D7"/>
    <w:rsid w:val="001717E9"/>
    <w:rsid w:val="0018612F"/>
    <w:rsid w:val="001929DD"/>
    <w:rsid w:val="00192C46"/>
    <w:rsid w:val="00194F14"/>
    <w:rsid w:val="00196028"/>
    <w:rsid w:val="001A08B3"/>
    <w:rsid w:val="001A7B60"/>
    <w:rsid w:val="001B28EB"/>
    <w:rsid w:val="001B52F0"/>
    <w:rsid w:val="001B7A65"/>
    <w:rsid w:val="001C26DF"/>
    <w:rsid w:val="001C5F20"/>
    <w:rsid w:val="001C7700"/>
    <w:rsid w:val="001D3121"/>
    <w:rsid w:val="001D7AF6"/>
    <w:rsid w:val="001E054C"/>
    <w:rsid w:val="001E1B27"/>
    <w:rsid w:val="001E41F3"/>
    <w:rsid w:val="001F243E"/>
    <w:rsid w:val="001F75D5"/>
    <w:rsid w:val="0020066A"/>
    <w:rsid w:val="002035F7"/>
    <w:rsid w:val="002058F9"/>
    <w:rsid w:val="002170E6"/>
    <w:rsid w:val="002209B7"/>
    <w:rsid w:val="002222AB"/>
    <w:rsid w:val="002244FB"/>
    <w:rsid w:val="00227307"/>
    <w:rsid w:val="00232DBD"/>
    <w:rsid w:val="00236550"/>
    <w:rsid w:val="0025448A"/>
    <w:rsid w:val="00254638"/>
    <w:rsid w:val="00254BC2"/>
    <w:rsid w:val="0026004D"/>
    <w:rsid w:val="00260321"/>
    <w:rsid w:val="002640DD"/>
    <w:rsid w:val="00275D12"/>
    <w:rsid w:val="00284FEB"/>
    <w:rsid w:val="002860C4"/>
    <w:rsid w:val="002879E0"/>
    <w:rsid w:val="00294220"/>
    <w:rsid w:val="002A4531"/>
    <w:rsid w:val="002B0334"/>
    <w:rsid w:val="002B21B2"/>
    <w:rsid w:val="002B47F4"/>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6D17"/>
    <w:rsid w:val="002F379F"/>
    <w:rsid w:val="00305409"/>
    <w:rsid w:val="00307B07"/>
    <w:rsid w:val="003158B5"/>
    <w:rsid w:val="003207CD"/>
    <w:rsid w:val="00325383"/>
    <w:rsid w:val="00325AB1"/>
    <w:rsid w:val="003423A1"/>
    <w:rsid w:val="00345A0E"/>
    <w:rsid w:val="003609EF"/>
    <w:rsid w:val="0036231A"/>
    <w:rsid w:val="0036373A"/>
    <w:rsid w:val="00374DD4"/>
    <w:rsid w:val="00375FB0"/>
    <w:rsid w:val="003804B6"/>
    <w:rsid w:val="00385CA8"/>
    <w:rsid w:val="0038762C"/>
    <w:rsid w:val="00390F5E"/>
    <w:rsid w:val="003A6B71"/>
    <w:rsid w:val="003A7695"/>
    <w:rsid w:val="003B5CD9"/>
    <w:rsid w:val="003B78B0"/>
    <w:rsid w:val="003C2581"/>
    <w:rsid w:val="003C2A25"/>
    <w:rsid w:val="003C51E0"/>
    <w:rsid w:val="003D2884"/>
    <w:rsid w:val="003D6CDD"/>
    <w:rsid w:val="003E0136"/>
    <w:rsid w:val="003E0C45"/>
    <w:rsid w:val="003E1A36"/>
    <w:rsid w:val="003E270D"/>
    <w:rsid w:val="003E6BF3"/>
    <w:rsid w:val="003F0693"/>
    <w:rsid w:val="003F3496"/>
    <w:rsid w:val="003F3CBA"/>
    <w:rsid w:val="003F5426"/>
    <w:rsid w:val="003F6827"/>
    <w:rsid w:val="004030E4"/>
    <w:rsid w:val="00410371"/>
    <w:rsid w:val="004168C8"/>
    <w:rsid w:val="004242F1"/>
    <w:rsid w:val="00424FBB"/>
    <w:rsid w:val="0042584A"/>
    <w:rsid w:val="00425F57"/>
    <w:rsid w:val="00430D82"/>
    <w:rsid w:val="00436EE4"/>
    <w:rsid w:val="00443B5A"/>
    <w:rsid w:val="00450403"/>
    <w:rsid w:val="004509E3"/>
    <w:rsid w:val="00450A25"/>
    <w:rsid w:val="00450FB2"/>
    <w:rsid w:val="004536F2"/>
    <w:rsid w:val="004548B4"/>
    <w:rsid w:val="0045521F"/>
    <w:rsid w:val="004562A4"/>
    <w:rsid w:val="004566FF"/>
    <w:rsid w:val="00457B64"/>
    <w:rsid w:val="00464E00"/>
    <w:rsid w:val="00467183"/>
    <w:rsid w:val="0047175C"/>
    <w:rsid w:val="0048224C"/>
    <w:rsid w:val="00482EEB"/>
    <w:rsid w:val="00486FC4"/>
    <w:rsid w:val="00492FAC"/>
    <w:rsid w:val="00496668"/>
    <w:rsid w:val="004A0A72"/>
    <w:rsid w:val="004A23A9"/>
    <w:rsid w:val="004A586E"/>
    <w:rsid w:val="004B4B46"/>
    <w:rsid w:val="004B4CAC"/>
    <w:rsid w:val="004B75B7"/>
    <w:rsid w:val="004C069A"/>
    <w:rsid w:val="004C144E"/>
    <w:rsid w:val="004D6717"/>
    <w:rsid w:val="004E121E"/>
    <w:rsid w:val="004E1669"/>
    <w:rsid w:val="004E4656"/>
    <w:rsid w:val="004E642D"/>
    <w:rsid w:val="004E7CA7"/>
    <w:rsid w:val="004F3EC6"/>
    <w:rsid w:val="004F64E1"/>
    <w:rsid w:val="00501FDD"/>
    <w:rsid w:val="0050797C"/>
    <w:rsid w:val="005102EB"/>
    <w:rsid w:val="005135AB"/>
    <w:rsid w:val="00515046"/>
    <w:rsid w:val="0051580D"/>
    <w:rsid w:val="00516339"/>
    <w:rsid w:val="00525A86"/>
    <w:rsid w:val="005311A8"/>
    <w:rsid w:val="00534B80"/>
    <w:rsid w:val="0054261F"/>
    <w:rsid w:val="00546673"/>
    <w:rsid w:val="00547111"/>
    <w:rsid w:val="00554D46"/>
    <w:rsid w:val="00556559"/>
    <w:rsid w:val="00556D93"/>
    <w:rsid w:val="0055727A"/>
    <w:rsid w:val="00567C3D"/>
    <w:rsid w:val="00570453"/>
    <w:rsid w:val="00574A73"/>
    <w:rsid w:val="00587276"/>
    <w:rsid w:val="0058771D"/>
    <w:rsid w:val="00592D74"/>
    <w:rsid w:val="00597D8A"/>
    <w:rsid w:val="005C24BF"/>
    <w:rsid w:val="005C4F46"/>
    <w:rsid w:val="005D212B"/>
    <w:rsid w:val="005D3FB2"/>
    <w:rsid w:val="005D7FD5"/>
    <w:rsid w:val="005E2C44"/>
    <w:rsid w:val="005E5A12"/>
    <w:rsid w:val="00600C89"/>
    <w:rsid w:val="00605630"/>
    <w:rsid w:val="00605E26"/>
    <w:rsid w:val="0060760A"/>
    <w:rsid w:val="00610D4F"/>
    <w:rsid w:val="00616682"/>
    <w:rsid w:val="00617F8E"/>
    <w:rsid w:val="00621188"/>
    <w:rsid w:val="0062321A"/>
    <w:rsid w:val="006257ED"/>
    <w:rsid w:val="00632512"/>
    <w:rsid w:val="00633BAB"/>
    <w:rsid w:val="00636E07"/>
    <w:rsid w:val="0064352E"/>
    <w:rsid w:val="00646D5E"/>
    <w:rsid w:val="006476F7"/>
    <w:rsid w:val="0065003E"/>
    <w:rsid w:val="006536F6"/>
    <w:rsid w:val="006549FF"/>
    <w:rsid w:val="006619C8"/>
    <w:rsid w:val="00663A8D"/>
    <w:rsid w:val="006674B7"/>
    <w:rsid w:val="0067053E"/>
    <w:rsid w:val="0067132E"/>
    <w:rsid w:val="00676DFA"/>
    <w:rsid w:val="00680993"/>
    <w:rsid w:val="00681F81"/>
    <w:rsid w:val="00695808"/>
    <w:rsid w:val="00695F5D"/>
    <w:rsid w:val="00696DF6"/>
    <w:rsid w:val="006A3253"/>
    <w:rsid w:val="006A338C"/>
    <w:rsid w:val="006A57F9"/>
    <w:rsid w:val="006A6F4A"/>
    <w:rsid w:val="006B46FB"/>
    <w:rsid w:val="006B5D98"/>
    <w:rsid w:val="006C4B35"/>
    <w:rsid w:val="006C5326"/>
    <w:rsid w:val="006C712A"/>
    <w:rsid w:val="006C73F2"/>
    <w:rsid w:val="006D74A2"/>
    <w:rsid w:val="006E02BC"/>
    <w:rsid w:val="006E21FB"/>
    <w:rsid w:val="006E5561"/>
    <w:rsid w:val="006F16EA"/>
    <w:rsid w:val="006F72EF"/>
    <w:rsid w:val="0070115E"/>
    <w:rsid w:val="007026A3"/>
    <w:rsid w:val="007044EC"/>
    <w:rsid w:val="00710A90"/>
    <w:rsid w:val="007142E8"/>
    <w:rsid w:val="007151AA"/>
    <w:rsid w:val="0072513B"/>
    <w:rsid w:val="00745B5C"/>
    <w:rsid w:val="0075393C"/>
    <w:rsid w:val="007558CA"/>
    <w:rsid w:val="00771B14"/>
    <w:rsid w:val="00774B8E"/>
    <w:rsid w:val="00787B74"/>
    <w:rsid w:val="00787EC7"/>
    <w:rsid w:val="00792342"/>
    <w:rsid w:val="007977A8"/>
    <w:rsid w:val="007B06D6"/>
    <w:rsid w:val="007B33C8"/>
    <w:rsid w:val="007B46A4"/>
    <w:rsid w:val="007B512A"/>
    <w:rsid w:val="007C02C1"/>
    <w:rsid w:val="007C2097"/>
    <w:rsid w:val="007C44E0"/>
    <w:rsid w:val="007C6F64"/>
    <w:rsid w:val="007D14D0"/>
    <w:rsid w:val="007D25E8"/>
    <w:rsid w:val="007D43A5"/>
    <w:rsid w:val="007D4E1D"/>
    <w:rsid w:val="007D6A07"/>
    <w:rsid w:val="007E06B7"/>
    <w:rsid w:val="007E594E"/>
    <w:rsid w:val="007F24A8"/>
    <w:rsid w:val="007F7259"/>
    <w:rsid w:val="00803F64"/>
    <w:rsid w:val="008040A8"/>
    <w:rsid w:val="00822598"/>
    <w:rsid w:val="008279FA"/>
    <w:rsid w:val="008358E3"/>
    <w:rsid w:val="008425DE"/>
    <w:rsid w:val="00847E24"/>
    <w:rsid w:val="00852097"/>
    <w:rsid w:val="008567A3"/>
    <w:rsid w:val="008626E7"/>
    <w:rsid w:val="00864230"/>
    <w:rsid w:val="008671C7"/>
    <w:rsid w:val="00870EE7"/>
    <w:rsid w:val="00881641"/>
    <w:rsid w:val="00884A8E"/>
    <w:rsid w:val="0088547B"/>
    <w:rsid w:val="008863B9"/>
    <w:rsid w:val="00887E95"/>
    <w:rsid w:val="008916D6"/>
    <w:rsid w:val="008A45A6"/>
    <w:rsid w:val="008B477F"/>
    <w:rsid w:val="008C6E7B"/>
    <w:rsid w:val="008D5DB3"/>
    <w:rsid w:val="008E4EAC"/>
    <w:rsid w:val="008E5DC8"/>
    <w:rsid w:val="008E68C2"/>
    <w:rsid w:val="008E77D4"/>
    <w:rsid w:val="008F193E"/>
    <w:rsid w:val="008F686C"/>
    <w:rsid w:val="008F68B0"/>
    <w:rsid w:val="00904435"/>
    <w:rsid w:val="009074BE"/>
    <w:rsid w:val="009110F7"/>
    <w:rsid w:val="00911F38"/>
    <w:rsid w:val="009148DE"/>
    <w:rsid w:val="00915F26"/>
    <w:rsid w:val="00917146"/>
    <w:rsid w:val="00920549"/>
    <w:rsid w:val="00925F16"/>
    <w:rsid w:val="00933AA3"/>
    <w:rsid w:val="00933CD3"/>
    <w:rsid w:val="00940EAE"/>
    <w:rsid w:val="00941E30"/>
    <w:rsid w:val="00941E5A"/>
    <w:rsid w:val="00941FEB"/>
    <w:rsid w:val="009430A8"/>
    <w:rsid w:val="00944ED5"/>
    <w:rsid w:val="00951831"/>
    <w:rsid w:val="00956AF7"/>
    <w:rsid w:val="00956D1A"/>
    <w:rsid w:val="009608CC"/>
    <w:rsid w:val="00962CB5"/>
    <w:rsid w:val="009738AA"/>
    <w:rsid w:val="009770E3"/>
    <w:rsid w:val="009777D9"/>
    <w:rsid w:val="00977E1C"/>
    <w:rsid w:val="00980406"/>
    <w:rsid w:val="00981727"/>
    <w:rsid w:val="00986925"/>
    <w:rsid w:val="00991B88"/>
    <w:rsid w:val="009952A8"/>
    <w:rsid w:val="0099755F"/>
    <w:rsid w:val="00997E43"/>
    <w:rsid w:val="009A5753"/>
    <w:rsid w:val="009A579D"/>
    <w:rsid w:val="009B424C"/>
    <w:rsid w:val="009B532B"/>
    <w:rsid w:val="009B7035"/>
    <w:rsid w:val="009C11A7"/>
    <w:rsid w:val="009C210A"/>
    <w:rsid w:val="009C5534"/>
    <w:rsid w:val="009C5EE9"/>
    <w:rsid w:val="009D025F"/>
    <w:rsid w:val="009E3297"/>
    <w:rsid w:val="009E5817"/>
    <w:rsid w:val="009E61B4"/>
    <w:rsid w:val="009E6268"/>
    <w:rsid w:val="009F001D"/>
    <w:rsid w:val="009F147E"/>
    <w:rsid w:val="009F40B2"/>
    <w:rsid w:val="009F4AFD"/>
    <w:rsid w:val="009F4D60"/>
    <w:rsid w:val="009F5217"/>
    <w:rsid w:val="009F6C08"/>
    <w:rsid w:val="009F734F"/>
    <w:rsid w:val="00A00A2E"/>
    <w:rsid w:val="00A012BB"/>
    <w:rsid w:val="00A11037"/>
    <w:rsid w:val="00A124A4"/>
    <w:rsid w:val="00A1275A"/>
    <w:rsid w:val="00A15600"/>
    <w:rsid w:val="00A17EE9"/>
    <w:rsid w:val="00A21888"/>
    <w:rsid w:val="00A21ACA"/>
    <w:rsid w:val="00A223C5"/>
    <w:rsid w:val="00A246B6"/>
    <w:rsid w:val="00A25EB5"/>
    <w:rsid w:val="00A27AE4"/>
    <w:rsid w:val="00A35200"/>
    <w:rsid w:val="00A35EAD"/>
    <w:rsid w:val="00A40CCD"/>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90006"/>
    <w:rsid w:val="00AA2CBC"/>
    <w:rsid w:val="00AA442F"/>
    <w:rsid w:val="00AA6B87"/>
    <w:rsid w:val="00AB03B2"/>
    <w:rsid w:val="00AB1E88"/>
    <w:rsid w:val="00AB7925"/>
    <w:rsid w:val="00AC5820"/>
    <w:rsid w:val="00AD1BE4"/>
    <w:rsid w:val="00AD1CD8"/>
    <w:rsid w:val="00AE4E14"/>
    <w:rsid w:val="00AE6208"/>
    <w:rsid w:val="00AF5C84"/>
    <w:rsid w:val="00B04E11"/>
    <w:rsid w:val="00B0511A"/>
    <w:rsid w:val="00B051BA"/>
    <w:rsid w:val="00B11311"/>
    <w:rsid w:val="00B12182"/>
    <w:rsid w:val="00B17646"/>
    <w:rsid w:val="00B21C12"/>
    <w:rsid w:val="00B22568"/>
    <w:rsid w:val="00B22D7F"/>
    <w:rsid w:val="00B258BB"/>
    <w:rsid w:val="00B3081C"/>
    <w:rsid w:val="00B352DC"/>
    <w:rsid w:val="00B35788"/>
    <w:rsid w:val="00B60290"/>
    <w:rsid w:val="00B643EE"/>
    <w:rsid w:val="00B64A36"/>
    <w:rsid w:val="00B64CBD"/>
    <w:rsid w:val="00B6578D"/>
    <w:rsid w:val="00B67B97"/>
    <w:rsid w:val="00B70016"/>
    <w:rsid w:val="00B754D9"/>
    <w:rsid w:val="00B81AAF"/>
    <w:rsid w:val="00B82224"/>
    <w:rsid w:val="00B91A32"/>
    <w:rsid w:val="00B955CF"/>
    <w:rsid w:val="00B968C8"/>
    <w:rsid w:val="00B976F3"/>
    <w:rsid w:val="00BA3EC5"/>
    <w:rsid w:val="00BA51D9"/>
    <w:rsid w:val="00BB0C37"/>
    <w:rsid w:val="00BB2574"/>
    <w:rsid w:val="00BB3BE4"/>
    <w:rsid w:val="00BB4713"/>
    <w:rsid w:val="00BB4953"/>
    <w:rsid w:val="00BB5DFC"/>
    <w:rsid w:val="00BB6233"/>
    <w:rsid w:val="00BC4194"/>
    <w:rsid w:val="00BC7ECD"/>
    <w:rsid w:val="00BD279D"/>
    <w:rsid w:val="00BD6BB8"/>
    <w:rsid w:val="00BE0BAF"/>
    <w:rsid w:val="00BE4B34"/>
    <w:rsid w:val="00BE57B2"/>
    <w:rsid w:val="00BF0DAC"/>
    <w:rsid w:val="00BF4DDC"/>
    <w:rsid w:val="00BF6C73"/>
    <w:rsid w:val="00C0042D"/>
    <w:rsid w:val="00C017CD"/>
    <w:rsid w:val="00C0745E"/>
    <w:rsid w:val="00C117BC"/>
    <w:rsid w:val="00C12166"/>
    <w:rsid w:val="00C124A9"/>
    <w:rsid w:val="00C171B4"/>
    <w:rsid w:val="00C21B52"/>
    <w:rsid w:val="00C30235"/>
    <w:rsid w:val="00C3088A"/>
    <w:rsid w:val="00C3107F"/>
    <w:rsid w:val="00C4052E"/>
    <w:rsid w:val="00C42762"/>
    <w:rsid w:val="00C43613"/>
    <w:rsid w:val="00C522A0"/>
    <w:rsid w:val="00C52646"/>
    <w:rsid w:val="00C55686"/>
    <w:rsid w:val="00C5721C"/>
    <w:rsid w:val="00C6023B"/>
    <w:rsid w:val="00C66BA2"/>
    <w:rsid w:val="00C70659"/>
    <w:rsid w:val="00C7087A"/>
    <w:rsid w:val="00C760F5"/>
    <w:rsid w:val="00C802A6"/>
    <w:rsid w:val="00C84163"/>
    <w:rsid w:val="00C85355"/>
    <w:rsid w:val="00C86A3C"/>
    <w:rsid w:val="00C9408A"/>
    <w:rsid w:val="00C94CF1"/>
    <w:rsid w:val="00C95985"/>
    <w:rsid w:val="00CA24DC"/>
    <w:rsid w:val="00CB23E1"/>
    <w:rsid w:val="00CB4748"/>
    <w:rsid w:val="00CB6C69"/>
    <w:rsid w:val="00CC45CF"/>
    <w:rsid w:val="00CC5026"/>
    <w:rsid w:val="00CC68D0"/>
    <w:rsid w:val="00CD0484"/>
    <w:rsid w:val="00CD2AA6"/>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4991"/>
    <w:rsid w:val="00D254FA"/>
    <w:rsid w:val="00D268F3"/>
    <w:rsid w:val="00D34E3B"/>
    <w:rsid w:val="00D41E89"/>
    <w:rsid w:val="00D442BC"/>
    <w:rsid w:val="00D50255"/>
    <w:rsid w:val="00D5370F"/>
    <w:rsid w:val="00D544A9"/>
    <w:rsid w:val="00D5627D"/>
    <w:rsid w:val="00D66520"/>
    <w:rsid w:val="00D7310B"/>
    <w:rsid w:val="00D74D02"/>
    <w:rsid w:val="00D80D8A"/>
    <w:rsid w:val="00D81CCC"/>
    <w:rsid w:val="00D87AF5"/>
    <w:rsid w:val="00D90364"/>
    <w:rsid w:val="00D96105"/>
    <w:rsid w:val="00D9650F"/>
    <w:rsid w:val="00D97397"/>
    <w:rsid w:val="00DA53AE"/>
    <w:rsid w:val="00DB1448"/>
    <w:rsid w:val="00DB17C6"/>
    <w:rsid w:val="00DC1895"/>
    <w:rsid w:val="00DC60E1"/>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34898"/>
    <w:rsid w:val="00E45C6F"/>
    <w:rsid w:val="00E45FC1"/>
    <w:rsid w:val="00E46539"/>
    <w:rsid w:val="00E46B39"/>
    <w:rsid w:val="00E47E5C"/>
    <w:rsid w:val="00E52F89"/>
    <w:rsid w:val="00E5365E"/>
    <w:rsid w:val="00E53A88"/>
    <w:rsid w:val="00E650CD"/>
    <w:rsid w:val="00E8079D"/>
    <w:rsid w:val="00E85D5C"/>
    <w:rsid w:val="00E95957"/>
    <w:rsid w:val="00EA088C"/>
    <w:rsid w:val="00EB09B7"/>
    <w:rsid w:val="00EB1772"/>
    <w:rsid w:val="00EC19CB"/>
    <w:rsid w:val="00ED531C"/>
    <w:rsid w:val="00EE06FF"/>
    <w:rsid w:val="00EE750C"/>
    <w:rsid w:val="00EE7D7C"/>
    <w:rsid w:val="00EF0B8F"/>
    <w:rsid w:val="00EF130A"/>
    <w:rsid w:val="00EF498B"/>
    <w:rsid w:val="00EF5264"/>
    <w:rsid w:val="00F0118A"/>
    <w:rsid w:val="00F116F8"/>
    <w:rsid w:val="00F14AA7"/>
    <w:rsid w:val="00F1506B"/>
    <w:rsid w:val="00F16962"/>
    <w:rsid w:val="00F20D76"/>
    <w:rsid w:val="00F22821"/>
    <w:rsid w:val="00F254FF"/>
    <w:rsid w:val="00F25D98"/>
    <w:rsid w:val="00F25E64"/>
    <w:rsid w:val="00F26888"/>
    <w:rsid w:val="00F300FB"/>
    <w:rsid w:val="00F37C64"/>
    <w:rsid w:val="00F41BE8"/>
    <w:rsid w:val="00F4253B"/>
    <w:rsid w:val="00F473AE"/>
    <w:rsid w:val="00F56CC0"/>
    <w:rsid w:val="00F61C94"/>
    <w:rsid w:val="00F6455D"/>
    <w:rsid w:val="00F70823"/>
    <w:rsid w:val="00F71B3C"/>
    <w:rsid w:val="00F71CB8"/>
    <w:rsid w:val="00F71FCD"/>
    <w:rsid w:val="00F743B5"/>
    <w:rsid w:val="00F74B5D"/>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38A9"/>
    <w:rsid w:val="00FD03F6"/>
    <w:rsid w:val="00FD4CEF"/>
    <w:rsid w:val="00FD7297"/>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Heading5Char">
    <w:name w:val="Heading 5 Char"/>
    <w:link w:val="Heading5"/>
    <w:rsid w:val="004548B4"/>
    <w:rPr>
      <w:rFonts w:ascii="Arial" w:hAnsi="Arial"/>
      <w:sz w:val="22"/>
      <w:lang w:val="en-GB" w:eastAsia="en-US"/>
    </w:rPr>
  </w:style>
  <w:style w:type="character" w:customStyle="1" w:styleId="Heading4Char">
    <w:name w:val="Heading 4 Char"/>
    <w:link w:val="Heading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Heading3Char">
    <w:name w:val="Heading 3 Char"/>
    <w:basedOn w:val="DefaultParagraphFont"/>
    <w:link w:val="Heading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Heading2Char">
    <w:name w:val="Heading 2 Char"/>
    <w:link w:val="Heading2"/>
    <w:rsid w:val="003C51E0"/>
    <w:rPr>
      <w:rFonts w:ascii="Arial" w:hAnsi="Arial"/>
      <w:sz w:val="32"/>
      <w:lang w:val="en-GB" w:eastAsia="en-US"/>
    </w:rPr>
  </w:style>
  <w:style w:type="paragraph" w:styleId="ListParagraph">
    <w:name w:val="List Paragraph"/>
    <w:basedOn w:val="Normal"/>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14305">
      <w:bodyDiv w:val="1"/>
      <w:marLeft w:val="0"/>
      <w:marRight w:val="0"/>
      <w:marTop w:val="0"/>
      <w:marBottom w:val="0"/>
      <w:divBdr>
        <w:top w:val="none" w:sz="0" w:space="0" w:color="auto"/>
        <w:left w:val="none" w:sz="0" w:space="0" w:color="auto"/>
        <w:bottom w:val="none" w:sz="0" w:space="0" w:color="auto"/>
        <w:right w:val="none" w:sz="0" w:space="0" w:color="auto"/>
      </w:divBdr>
    </w:div>
    <w:div w:id="204370389">
      <w:bodyDiv w:val="1"/>
      <w:marLeft w:val="0"/>
      <w:marRight w:val="0"/>
      <w:marTop w:val="0"/>
      <w:marBottom w:val="0"/>
      <w:divBdr>
        <w:top w:val="none" w:sz="0" w:space="0" w:color="auto"/>
        <w:left w:val="none" w:sz="0" w:space="0" w:color="auto"/>
        <w:bottom w:val="none" w:sz="0" w:space="0" w:color="auto"/>
        <w:right w:val="none" w:sz="0" w:space="0" w:color="auto"/>
      </w:divBdr>
    </w:div>
    <w:div w:id="30743924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83253558">
      <w:bodyDiv w:val="1"/>
      <w:marLeft w:val="0"/>
      <w:marRight w:val="0"/>
      <w:marTop w:val="0"/>
      <w:marBottom w:val="0"/>
      <w:divBdr>
        <w:top w:val="none" w:sz="0" w:space="0" w:color="auto"/>
        <w:left w:val="none" w:sz="0" w:space="0" w:color="auto"/>
        <w:bottom w:val="none" w:sz="0" w:space="0" w:color="auto"/>
        <w:right w:val="none" w:sz="0" w:space="0" w:color="auto"/>
      </w:divBdr>
    </w:div>
    <w:div w:id="900679078">
      <w:bodyDiv w:val="1"/>
      <w:marLeft w:val="0"/>
      <w:marRight w:val="0"/>
      <w:marTop w:val="0"/>
      <w:marBottom w:val="0"/>
      <w:divBdr>
        <w:top w:val="none" w:sz="0" w:space="0" w:color="auto"/>
        <w:left w:val="none" w:sz="0" w:space="0" w:color="auto"/>
        <w:bottom w:val="none" w:sz="0" w:space="0" w:color="auto"/>
        <w:right w:val="none" w:sz="0" w:space="0" w:color="auto"/>
      </w:divBdr>
    </w:div>
    <w:div w:id="941648398">
      <w:bodyDiv w:val="1"/>
      <w:marLeft w:val="0"/>
      <w:marRight w:val="0"/>
      <w:marTop w:val="0"/>
      <w:marBottom w:val="0"/>
      <w:divBdr>
        <w:top w:val="none" w:sz="0" w:space="0" w:color="auto"/>
        <w:left w:val="none" w:sz="0" w:space="0" w:color="auto"/>
        <w:bottom w:val="none" w:sz="0" w:space="0" w:color="auto"/>
        <w:right w:val="none" w:sz="0" w:space="0" w:color="auto"/>
      </w:divBdr>
    </w:div>
    <w:div w:id="1090464930">
      <w:bodyDiv w:val="1"/>
      <w:marLeft w:val="0"/>
      <w:marRight w:val="0"/>
      <w:marTop w:val="0"/>
      <w:marBottom w:val="0"/>
      <w:divBdr>
        <w:top w:val="none" w:sz="0" w:space="0" w:color="auto"/>
        <w:left w:val="none" w:sz="0" w:space="0" w:color="auto"/>
        <w:bottom w:val="none" w:sz="0" w:space="0" w:color="auto"/>
        <w:right w:val="none" w:sz="0" w:space="0" w:color="auto"/>
      </w:divBdr>
    </w:div>
    <w:div w:id="1141575222">
      <w:bodyDiv w:val="1"/>
      <w:marLeft w:val="0"/>
      <w:marRight w:val="0"/>
      <w:marTop w:val="0"/>
      <w:marBottom w:val="0"/>
      <w:divBdr>
        <w:top w:val="none" w:sz="0" w:space="0" w:color="auto"/>
        <w:left w:val="none" w:sz="0" w:space="0" w:color="auto"/>
        <w:bottom w:val="none" w:sz="0" w:space="0" w:color="auto"/>
        <w:right w:val="none" w:sz="0" w:space="0" w:color="auto"/>
      </w:divBdr>
    </w:div>
    <w:div w:id="1369643309">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212BA3-B4ED-44F6-87D4-178EB3214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2</Pages>
  <Words>2694</Words>
  <Characters>15356</Characters>
  <Application>Microsoft Office Word</Application>
  <DocSecurity>0</DocSecurity>
  <Lines>127</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Anders Askerup</cp:lastModifiedBy>
  <cp:revision>5</cp:revision>
  <cp:lastPrinted>1900-12-31T16:00:00Z</cp:lastPrinted>
  <dcterms:created xsi:type="dcterms:W3CDTF">2021-08-25T12:41:00Z</dcterms:created>
  <dcterms:modified xsi:type="dcterms:W3CDTF">2021-08-25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